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6086FC" w14:textId="77777777" w:rsidR="00490173" w:rsidRPr="00F37AA2" w:rsidRDefault="00622C1E" w:rsidP="00D8730A">
      <w:pPr>
        <w:spacing w:after="0" w:line="240" w:lineRule="auto"/>
        <w:jc w:val="center"/>
        <w:rPr>
          <w:rFonts w:ascii="Times New Roman" w:hAnsi="Times New Roman" w:cs="Times New Roman"/>
          <w:b/>
          <w:sz w:val="44"/>
          <w:szCs w:val="44"/>
        </w:rPr>
      </w:pPr>
      <w:r w:rsidRPr="00F37AA2">
        <w:rPr>
          <w:rFonts w:ascii="Times New Roman" w:hAnsi="Times New Roman" w:cs="Times New Roman"/>
          <w:b/>
          <w:sz w:val="32"/>
          <w:szCs w:val="32"/>
          <w:lang w:val="id-ID"/>
        </w:rPr>
        <w:t>JUDUL TUGAS AKHIR</w:t>
      </w:r>
    </w:p>
    <w:p w14:paraId="55274205" w14:textId="77777777" w:rsidR="00490173" w:rsidRPr="00F37AA2" w:rsidRDefault="00490173" w:rsidP="00D8730A">
      <w:pPr>
        <w:spacing w:after="0" w:line="240" w:lineRule="auto"/>
        <w:jc w:val="center"/>
        <w:rPr>
          <w:rFonts w:ascii="Times New Roman" w:hAnsi="Times New Roman" w:cs="Times New Roman"/>
          <w:sz w:val="28"/>
          <w:szCs w:val="28"/>
        </w:rPr>
      </w:pPr>
    </w:p>
    <w:p w14:paraId="5E1C96CD" w14:textId="77777777" w:rsidR="00490173" w:rsidRPr="00F37AA2" w:rsidRDefault="00490173" w:rsidP="00D8730A">
      <w:pPr>
        <w:spacing w:after="0" w:line="240" w:lineRule="auto"/>
        <w:jc w:val="center"/>
        <w:rPr>
          <w:rFonts w:ascii="Times New Roman" w:hAnsi="Times New Roman" w:cs="Times New Roman"/>
          <w:sz w:val="28"/>
          <w:szCs w:val="28"/>
        </w:rPr>
      </w:pPr>
    </w:p>
    <w:p w14:paraId="09D22046" w14:textId="77777777" w:rsidR="00490173" w:rsidRPr="00F37AA2" w:rsidRDefault="00490173" w:rsidP="00D8730A">
      <w:pPr>
        <w:spacing w:after="0" w:line="240" w:lineRule="auto"/>
        <w:jc w:val="center"/>
        <w:rPr>
          <w:rFonts w:ascii="Times New Roman" w:hAnsi="Times New Roman" w:cs="Times New Roman"/>
          <w:sz w:val="28"/>
          <w:szCs w:val="28"/>
        </w:rPr>
      </w:pPr>
    </w:p>
    <w:p w14:paraId="5D2CE330" w14:textId="77777777" w:rsidR="00490173" w:rsidRPr="00F37AA2" w:rsidRDefault="00490173" w:rsidP="00D8730A">
      <w:pPr>
        <w:spacing w:after="0" w:line="240" w:lineRule="auto"/>
        <w:jc w:val="center"/>
        <w:rPr>
          <w:rFonts w:ascii="Times New Roman" w:hAnsi="Times New Roman" w:cs="Times New Roman"/>
          <w:b/>
          <w:sz w:val="28"/>
          <w:szCs w:val="28"/>
        </w:rPr>
      </w:pPr>
      <w:r w:rsidRPr="00D8730A">
        <w:rPr>
          <w:rFonts w:ascii="Times New Roman" w:hAnsi="Times New Roman" w:cs="Times New Roman"/>
          <w:b/>
          <w:sz w:val="28"/>
          <w:szCs w:val="28"/>
        </w:rPr>
        <w:t>TUGAS AKHIR</w:t>
      </w:r>
    </w:p>
    <w:p w14:paraId="1E148666" w14:textId="77777777" w:rsidR="00490173" w:rsidRPr="00F37AA2" w:rsidRDefault="00490173" w:rsidP="00D8730A">
      <w:pPr>
        <w:spacing w:after="0" w:line="240" w:lineRule="auto"/>
        <w:jc w:val="center"/>
        <w:rPr>
          <w:rFonts w:ascii="Times New Roman" w:hAnsi="Times New Roman" w:cs="Times New Roman"/>
          <w:sz w:val="28"/>
          <w:szCs w:val="28"/>
        </w:rPr>
      </w:pPr>
    </w:p>
    <w:p w14:paraId="1474C85B" w14:textId="77777777" w:rsidR="00490173" w:rsidRPr="00F37AA2" w:rsidRDefault="00490173" w:rsidP="00D8730A">
      <w:pPr>
        <w:spacing w:after="0" w:line="240" w:lineRule="auto"/>
        <w:jc w:val="center"/>
        <w:rPr>
          <w:rFonts w:ascii="Times New Roman" w:hAnsi="Times New Roman" w:cs="Times New Roman"/>
          <w:sz w:val="28"/>
          <w:szCs w:val="28"/>
        </w:rPr>
      </w:pPr>
    </w:p>
    <w:p w14:paraId="5F37019B" w14:textId="77777777" w:rsidR="00490173" w:rsidRPr="00F37AA2" w:rsidRDefault="00490173" w:rsidP="00D8730A">
      <w:pPr>
        <w:spacing w:after="0" w:line="240" w:lineRule="auto"/>
        <w:jc w:val="center"/>
        <w:rPr>
          <w:rFonts w:ascii="Times New Roman" w:hAnsi="Times New Roman" w:cs="Times New Roman"/>
          <w:sz w:val="28"/>
          <w:szCs w:val="28"/>
        </w:rPr>
      </w:pPr>
    </w:p>
    <w:p w14:paraId="5C457A23" w14:textId="77777777" w:rsidR="00490173" w:rsidRPr="00F37AA2" w:rsidRDefault="00490173" w:rsidP="00D8730A">
      <w:pPr>
        <w:spacing w:after="0" w:line="240" w:lineRule="auto"/>
        <w:jc w:val="center"/>
        <w:rPr>
          <w:rFonts w:ascii="Times New Roman" w:hAnsi="Times New Roman" w:cs="Times New Roman"/>
          <w:b/>
          <w:sz w:val="28"/>
          <w:szCs w:val="28"/>
        </w:rPr>
      </w:pPr>
      <w:r w:rsidRPr="00F37AA2">
        <w:rPr>
          <w:rFonts w:ascii="Times New Roman" w:hAnsi="Times New Roman" w:cs="Times New Roman"/>
          <w:b/>
          <w:sz w:val="28"/>
          <w:szCs w:val="28"/>
        </w:rPr>
        <w:t>Karya tulis ilmiah sebagai salah</w:t>
      </w:r>
      <w:r w:rsidR="00F871AC" w:rsidRPr="00F37AA2">
        <w:rPr>
          <w:rFonts w:ascii="Times New Roman" w:hAnsi="Times New Roman" w:cs="Times New Roman"/>
          <w:b/>
          <w:sz w:val="28"/>
          <w:szCs w:val="28"/>
          <w:lang w:val="id-ID"/>
        </w:rPr>
        <w:t xml:space="preserve"> </w:t>
      </w:r>
      <w:r w:rsidRPr="00F37AA2">
        <w:rPr>
          <w:rFonts w:ascii="Times New Roman" w:hAnsi="Times New Roman" w:cs="Times New Roman"/>
          <w:b/>
          <w:sz w:val="28"/>
          <w:szCs w:val="28"/>
        </w:rPr>
        <w:t xml:space="preserve">satu syarat untuk memperoleh gelar Sarjana Teknik dari Program Studi Teknik Elektro </w:t>
      </w:r>
    </w:p>
    <w:p w14:paraId="706B80F4" w14:textId="77777777" w:rsidR="00490173" w:rsidRPr="00F37AA2" w:rsidRDefault="00490173" w:rsidP="00D8730A">
      <w:pPr>
        <w:spacing w:after="0" w:line="240" w:lineRule="auto"/>
        <w:jc w:val="center"/>
        <w:rPr>
          <w:rFonts w:ascii="Times New Roman" w:hAnsi="Times New Roman" w:cs="Times New Roman"/>
          <w:b/>
          <w:sz w:val="28"/>
          <w:szCs w:val="28"/>
        </w:rPr>
      </w:pPr>
      <w:r w:rsidRPr="00F37AA2">
        <w:rPr>
          <w:rFonts w:ascii="Times New Roman" w:hAnsi="Times New Roman" w:cs="Times New Roman"/>
          <w:b/>
          <w:sz w:val="28"/>
          <w:szCs w:val="28"/>
        </w:rPr>
        <w:t>Universitas Jenderal Achmad Yani</w:t>
      </w:r>
    </w:p>
    <w:p w14:paraId="673F1496" w14:textId="77777777" w:rsidR="00490173" w:rsidRPr="00F37AA2" w:rsidRDefault="00490173" w:rsidP="00D8730A">
      <w:pPr>
        <w:spacing w:after="0" w:line="240" w:lineRule="auto"/>
        <w:jc w:val="center"/>
        <w:rPr>
          <w:rFonts w:ascii="Times New Roman" w:hAnsi="Times New Roman" w:cs="Times New Roman"/>
          <w:b/>
          <w:sz w:val="28"/>
          <w:szCs w:val="28"/>
        </w:rPr>
      </w:pPr>
    </w:p>
    <w:p w14:paraId="7A05B9BF" w14:textId="77777777" w:rsidR="00490173" w:rsidRPr="00F37AA2" w:rsidRDefault="00490173" w:rsidP="00D8730A">
      <w:pPr>
        <w:spacing w:after="0" w:line="240" w:lineRule="auto"/>
        <w:jc w:val="center"/>
        <w:rPr>
          <w:rFonts w:ascii="Times New Roman" w:hAnsi="Times New Roman" w:cs="Times New Roman"/>
          <w:b/>
          <w:sz w:val="28"/>
          <w:szCs w:val="28"/>
        </w:rPr>
      </w:pPr>
    </w:p>
    <w:p w14:paraId="48B3CCDF" w14:textId="77777777" w:rsidR="00490173" w:rsidRPr="00F37AA2" w:rsidRDefault="00490173" w:rsidP="00D8730A">
      <w:pPr>
        <w:spacing w:after="0" w:line="240" w:lineRule="auto"/>
        <w:jc w:val="center"/>
        <w:rPr>
          <w:rFonts w:ascii="Times New Roman" w:hAnsi="Times New Roman" w:cs="Times New Roman"/>
          <w:b/>
          <w:sz w:val="28"/>
          <w:szCs w:val="28"/>
        </w:rPr>
      </w:pPr>
      <w:r w:rsidRPr="00F37AA2">
        <w:rPr>
          <w:rFonts w:ascii="Times New Roman" w:hAnsi="Times New Roman" w:cs="Times New Roman"/>
          <w:b/>
          <w:sz w:val="28"/>
          <w:szCs w:val="28"/>
        </w:rPr>
        <w:t>Oleh</w:t>
      </w:r>
    </w:p>
    <w:p w14:paraId="34C763D9" w14:textId="77777777" w:rsidR="00490173" w:rsidRPr="00F37AA2" w:rsidRDefault="00490173" w:rsidP="00D8730A">
      <w:pPr>
        <w:spacing w:after="0" w:line="240" w:lineRule="auto"/>
        <w:jc w:val="center"/>
        <w:rPr>
          <w:rFonts w:ascii="Times New Roman" w:hAnsi="Times New Roman" w:cs="Times New Roman"/>
          <w:b/>
          <w:sz w:val="28"/>
          <w:szCs w:val="28"/>
        </w:rPr>
      </w:pPr>
    </w:p>
    <w:p w14:paraId="604E57B1" w14:textId="77777777" w:rsidR="00490173" w:rsidRPr="00F37AA2" w:rsidRDefault="0096424E" w:rsidP="00D8730A">
      <w:pPr>
        <w:spacing w:after="0" w:line="240" w:lineRule="auto"/>
        <w:jc w:val="center"/>
        <w:rPr>
          <w:rFonts w:ascii="Times New Roman" w:hAnsi="Times New Roman" w:cs="Times New Roman"/>
          <w:b/>
          <w:sz w:val="28"/>
          <w:szCs w:val="28"/>
        </w:rPr>
      </w:pPr>
      <w:r w:rsidRPr="00F37AA2">
        <w:rPr>
          <w:rFonts w:ascii="Times New Roman" w:hAnsi="Times New Roman" w:cs="Times New Roman"/>
          <w:b/>
          <w:sz w:val="28"/>
          <w:szCs w:val="28"/>
          <w:lang w:val="id-ID"/>
        </w:rPr>
        <w:t>NAMA</w:t>
      </w:r>
      <w:r w:rsidR="008A7620" w:rsidRPr="00F37AA2">
        <w:rPr>
          <w:rFonts w:ascii="Times New Roman" w:hAnsi="Times New Roman" w:cs="Times New Roman"/>
          <w:b/>
          <w:sz w:val="28"/>
          <w:szCs w:val="28"/>
          <w:lang w:val="id-ID"/>
        </w:rPr>
        <w:t xml:space="preserve">  MAHASISWA</w:t>
      </w:r>
    </w:p>
    <w:p w14:paraId="388715AA" w14:textId="77777777" w:rsidR="00B62A26" w:rsidRPr="00F37AA2" w:rsidRDefault="0096424E" w:rsidP="00D8730A">
      <w:pPr>
        <w:spacing w:after="0" w:line="240" w:lineRule="auto"/>
        <w:jc w:val="center"/>
        <w:rPr>
          <w:rFonts w:ascii="Times New Roman" w:hAnsi="Times New Roman" w:cs="Times New Roman"/>
          <w:b/>
          <w:sz w:val="28"/>
          <w:szCs w:val="28"/>
          <w:lang w:val="id-ID"/>
        </w:rPr>
      </w:pPr>
      <w:r w:rsidRPr="00F37AA2">
        <w:rPr>
          <w:rFonts w:ascii="Times New Roman" w:hAnsi="Times New Roman" w:cs="Times New Roman"/>
          <w:b/>
          <w:sz w:val="28"/>
          <w:szCs w:val="28"/>
        </w:rPr>
        <w:t>NIM</w:t>
      </w:r>
    </w:p>
    <w:p w14:paraId="3156F7F8" w14:textId="77777777" w:rsidR="00B62A26" w:rsidRPr="00F37AA2" w:rsidRDefault="00B62A26" w:rsidP="00D8730A">
      <w:pPr>
        <w:spacing w:after="0" w:line="240" w:lineRule="auto"/>
        <w:jc w:val="center"/>
        <w:rPr>
          <w:rFonts w:ascii="Times New Roman" w:hAnsi="Times New Roman" w:cs="Times New Roman"/>
          <w:b/>
          <w:sz w:val="28"/>
          <w:szCs w:val="28"/>
          <w:lang w:val="id-ID"/>
        </w:rPr>
      </w:pPr>
    </w:p>
    <w:p w14:paraId="7073BD6E" w14:textId="77777777" w:rsidR="00B62A26" w:rsidRPr="00F37AA2" w:rsidRDefault="00B62A26" w:rsidP="00D8730A">
      <w:pPr>
        <w:spacing w:after="0" w:line="240" w:lineRule="auto"/>
        <w:jc w:val="center"/>
        <w:rPr>
          <w:rFonts w:ascii="Times New Roman" w:hAnsi="Times New Roman" w:cs="Times New Roman"/>
          <w:b/>
          <w:sz w:val="28"/>
          <w:szCs w:val="28"/>
          <w:lang w:val="id-ID"/>
        </w:rPr>
      </w:pPr>
    </w:p>
    <w:p w14:paraId="23372B16" w14:textId="77777777" w:rsidR="00B62A26" w:rsidRPr="00F37AA2" w:rsidRDefault="00B62A26" w:rsidP="00D8730A">
      <w:pPr>
        <w:spacing w:after="0" w:line="240" w:lineRule="auto"/>
        <w:jc w:val="center"/>
        <w:rPr>
          <w:rFonts w:ascii="Times New Roman" w:hAnsi="Times New Roman" w:cs="Times New Roman"/>
          <w:b/>
          <w:sz w:val="28"/>
          <w:szCs w:val="28"/>
          <w:lang w:val="id-ID"/>
        </w:rPr>
      </w:pPr>
    </w:p>
    <w:p w14:paraId="167CA3DE" w14:textId="77777777" w:rsidR="00490173" w:rsidRPr="00F37AA2" w:rsidRDefault="0096424E" w:rsidP="00D8730A">
      <w:pPr>
        <w:spacing w:after="0" w:line="240" w:lineRule="auto"/>
        <w:jc w:val="center"/>
        <w:rPr>
          <w:rFonts w:ascii="Times New Roman" w:hAnsi="Times New Roman" w:cs="Times New Roman"/>
          <w:b/>
          <w:sz w:val="28"/>
          <w:szCs w:val="28"/>
          <w:lang w:val="id-ID"/>
        </w:rPr>
      </w:pPr>
      <w:r w:rsidRPr="00F37AA2">
        <w:rPr>
          <w:rFonts w:ascii="Times New Roman" w:hAnsi="Times New Roman" w:cs="Times New Roman"/>
          <w:b/>
          <w:sz w:val="28"/>
          <w:szCs w:val="28"/>
        </w:rPr>
        <w:t xml:space="preserve"> </w:t>
      </w:r>
    </w:p>
    <w:p w14:paraId="46A729F4" w14:textId="77777777" w:rsidR="00490173" w:rsidRPr="00F37AA2" w:rsidRDefault="00CC7381" w:rsidP="00D8730A">
      <w:pPr>
        <w:spacing w:after="0" w:line="240" w:lineRule="auto"/>
        <w:jc w:val="center"/>
        <w:rPr>
          <w:rFonts w:ascii="Times New Roman" w:hAnsi="Times New Roman" w:cs="Times New Roman"/>
          <w:b/>
          <w:sz w:val="28"/>
          <w:szCs w:val="28"/>
        </w:rPr>
      </w:pPr>
      <w:r w:rsidRPr="00F37AA2">
        <w:rPr>
          <w:rFonts w:ascii="Times New Roman" w:hAnsi="Times New Roman" w:cs="Times New Roman"/>
          <w:b/>
          <w:noProof/>
          <w:sz w:val="28"/>
          <w:szCs w:val="28"/>
          <w:lang w:val="id-ID" w:eastAsia="id-ID"/>
        </w:rPr>
        <w:drawing>
          <wp:inline distT="0" distB="0" distL="0" distR="0" wp14:anchorId="4584A285" wp14:editId="0C5BAB9A">
            <wp:extent cx="1501200" cy="1573200"/>
            <wp:effectExtent l="0" t="0" r="381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NJANI-DESIGN-DARI-BEM-KM-UNJANI-2011COMPRESS-286x300-286x300.png"/>
                    <pic:cNvPicPr/>
                  </pic:nvPicPr>
                  <pic:blipFill>
                    <a:blip r:embed="rId8">
                      <a:extLst>
                        <a:ext uri="{28A0092B-C50C-407E-A947-70E740481C1C}">
                          <a14:useLocalDpi xmlns:a14="http://schemas.microsoft.com/office/drawing/2010/main" val="0"/>
                        </a:ext>
                      </a:extLst>
                    </a:blip>
                    <a:stretch>
                      <a:fillRect/>
                    </a:stretch>
                  </pic:blipFill>
                  <pic:spPr>
                    <a:xfrm>
                      <a:off x="0" y="0"/>
                      <a:ext cx="1501200" cy="1573200"/>
                    </a:xfrm>
                    <a:prstGeom prst="rect">
                      <a:avLst/>
                    </a:prstGeom>
                  </pic:spPr>
                </pic:pic>
              </a:graphicData>
            </a:graphic>
          </wp:inline>
        </w:drawing>
      </w:r>
    </w:p>
    <w:p w14:paraId="16015939" w14:textId="77777777" w:rsidR="00490173" w:rsidRPr="00F37AA2" w:rsidRDefault="00490173" w:rsidP="00D8730A">
      <w:pPr>
        <w:spacing w:after="0" w:line="240" w:lineRule="auto"/>
        <w:jc w:val="center"/>
        <w:rPr>
          <w:rFonts w:ascii="Times New Roman" w:hAnsi="Times New Roman" w:cs="Times New Roman"/>
          <w:b/>
          <w:sz w:val="28"/>
          <w:szCs w:val="28"/>
        </w:rPr>
      </w:pPr>
    </w:p>
    <w:p w14:paraId="4CC8A28B" w14:textId="77777777" w:rsidR="00490173" w:rsidRPr="00F37AA2" w:rsidRDefault="00490173" w:rsidP="00D8730A">
      <w:pPr>
        <w:spacing w:after="0" w:line="240" w:lineRule="auto"/>
        <w:jc w:val="center"/>
        <w:rPr>
          <w:rFonts w:ascii="Times New Roman" w:hAnsi="Times New Roman" w:cs="Times New Roman"/>
          <w:noProof/>
        </w:rPr>
      </w:pPr>
    </w:p>
    <w:p w14:paraId="4810893C" w14:textId="77777777" w:rsidR="00490173" w:rsidRPr="00F37AA2" w:rsidRDefault="00490173" w:rsidP="00D8730A">
      <w:pPr>
        <w:spacing w:after="0" w:line="240" w:lineRule="auto"/>
        <w:jc w:val="center"/>
        <w:rPr>
          <w:rFonts w:ascii="Times New Roman" w:hAnsi="Times New Roman" w:cs="Times New Roman"/>
          <w:b/>
          <w:sz w:val="28"/>
          <w:szCs w:val="28"/>
        </w:rPr>
      </w:pPr>
    </w:p>
    <w:p w14:paraId="3D6D9B5D" w14:textId="77777777" w:rsidR="00490173" w:rsidRPr="00F37AA2" w:rsidRDefault="00490173" w:rsidP="00D8730A">
      <w:pPr>
        <w:spacing w:after="0" w:line="240" w:lineRule="auto"/>
        <w:jc w:val="center"/>
        <w:rPr>
          <w:rFonts w:ascii="Times New Roman" w:hAnsi="Times New Roman" w:cs="Times New Roman"/>
          <w:b/>
          <w:sz w:val="28"/>
          <w:szCs w:val="28"/>
        </w:rPr>
      </w:pPr>
    </w:p>
    <w:p w14:paraId="30EE0D16" w14:textId="77777777" w:rsidR="00490173" w:rsidRPr="00C506FE" w:rsidRDefault="00AB3C9D" w:rsidP="00D8730A">
      <w:pPr>
        <w:spacing w:after="0" w:line="240" w:lineRule="auto"/>
        <w:jc w:val="center"/>
        <w:rPr>
          <w:rFonts w:ascii="Times New Roman" w:hAnsi="Times New Roman" w:cs="Times New Roman"/>
          <w:b/>
          <w:sz w:val="32"/>
          <w:szCs w:val="32"/>
        </w:rPr>
      </w:pPr>
      <w:r w:rsidRPr="00C506FE">
        <w:rPr>
          <w:rFonts w:ascii="Times New Roman" w:hAnsi="Times New Roman" w:cs="Times New Roman"/>
          <w:b/>
          <w:sz w:val="32"/>
          <w:szCs w:val="32"/>
          <w:lang w:val="id-ID"/>
        </w:rPr>
        <w:t>PROGRAM STUDI</w:t>
      </w:r>
      <w:r w:rsidR="00490173" w:rsidRPr="00C506FE">
        <w:rPr>
          <w:rFonts w:ascii="Times New Roman" w:hAnsi="Times New Roman" w:cs="Times New Roman"/>
          <w:b/>
          <w:sz w:val="32"/>
          <w:szCs w:val="32"/>
        </w:rPr>
        <w:t xml:space="preserve"> TEKNIK ELEKTRO</w:t>
      </w:r>
    </w:p>
    <w:p w14:paraId="3778D7B7" w14:textId="77777777" w:rsidR="00490173" w:rsidRPr="00C506FE" w:rsidRDefault="00490173" w:rsidP="00D8730A">
      <w:pPr>
        <w:spacing w:after="0" w:line="240" w:lineRule="auto"/>
        <w:jc w:val="center"/>
        <w:rPr>
          <w:rFonts w:ascii="Times New Roman" w:hAnsi="Times New Roman" w:cs="Times New Roman"/>
          <w:b/>
          <w:sz w:val="32"/>
          <w:szCs w:val="32"/>
        </w:rPr>
      </w:pPr>
      <w:r w:rsidRPr="00C506FE">
        <w:rPr>
          <w:rFonts w:ascii="Times New Roman" w:hAnsi="Times New Roman" w:cs="Times New Roman"/>
          <w:b/>
          <w:sz w:val="32"/>
          <w:szCs w:val="32"/>
        </w:rPr>
        <w:t xml:space="preserve">FAKULTAS TEKNIK </w:t>
      </w:r>
    </w:p>
    <w:p w14:paraId="31F84F56" w14:textId="77777777" w:rsidR="00490173" w:rsidRPr="00C506FE" w:rsidRDefault="00490173" w:rsidP="00D8730A">
      <w:pPr>
        <w:spacing w:after="0" w:line="240" w:lineRule="auto"/>
        <w:jc w:val="center"/>
        <w:rPr>
          <w:rFonts w:ascii="Times New Roman" w:hAnsi="Times New Roman" w:cs="Times New Roman"/>
          <w:b/>
          <w:sz w:val="32"/>
          <w:szCs w:val="32"/>
        </w:rPr>
      </w:pPr>
      <w:r w:rsidRPr="00C506FE">
        <w:rPr>
          <w:rFonts w:ascii="Times New Roman" w:hAnsi="Times New Roman" w:cs="Times New Roman"/>
          <w:b/>
          <w:sz w:val="32"/>
          <w:szCs w:val="32"/>
        </w:rPr>
        <w:t>UNIVERSITAS JENDERAL ACHMAD YANI</w:t>
      </w:r>
    </w:p>
    <w:p w14:paraId="1E087780" w14:textId="3CC3B043" w:rsidR="00490173" w:rsidRPr="00C506FE" w:rsidRDefault="00C506FE" w:rsidP="00D8730A">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w:t>
      </w:r>
      <w:r w:rsidR="002C35F5" w:rsidRPr="00C506FE">
        <w:rPr>
          <w:rFonts w:ascii="Times New Roman" w:hAnsi="Times New Roman" w:cs="Times New Roman"/>
          <w:b/>
          <w:sz w:val="32"/>
          <w:szCs w:val="32"/>
        </w:rPr>
        <w:t>Tahun</w:t>
      </w:r>
      <w:r>
        <w:rPr>
          <w:rFonts w:ascii="Times New Roman" w:hAnsi="Times New Roman" w:cs="Times New Roman"/>
          <w:b/>
          <w:sz w:val="32"/>
          <w:szCs w:val="32"/>
        </w:rPr>
        <w:t>)</w:t>
      </w:r>
    </w:p>
    <w:p w14:paraId="45DD3A7F" w14:textId="77777777" w:rsidR="00490173" w:rsidRPr="00F37AA2" w:rsidRDefault="00647A91" w:rsidP="00D8730A">
      <w:pPr>
        <w:spacing w:after="0" w:line="360" w:lineRule="auto"/>
        <w:jc w:val="center"/>
        <w:rPr>
          <w:rFonts w:ascii="Times New Roman" w:hAnsi="Times New Roman" w:cs="Times New Roman"/>
          <w:b/>
          <w:sz w:val="24"/>
          <w:szCs w:val="24"/>
        </w:rPr>
      </w:pPr>
      <w:r w:rsidRPr="00F37AA2">
        <w:rPr>
          <w:rFonts w:ascii="Times New Roman" w:hAnsi="Times New Roman" w:cs="Times New Roman"/>
          <w:sz w:val="24"/>
          <w:szCs w:val="24"/>
        </w:rPr>
        <w:br w:type="page"/>
      </w:r>
      <w:r w:rsidR="00490173" w:rsidRPr="00F37AA2">
        <w:rPr>
          <w:rFonts w:ascii="Times New Roman" w:hAnsi="Times New Roman" w:cs="Times New Roman"/>
          <w:b/>
          <w:sz w:val="28"/>
          <w:szCs w:val="24"/>
        </w:rPr>
        <w:lastRenderedPageBreak/>
        <w:t>LEMBAR PENGESAHAN</w:t>
      </w:r>
    </w:p>
    <w:p w14:paraId="531A0189" w14:textId="77777777" w:rsidR="00490173" w:rsidRPr="00F37AA2" w:rsidRDefault="00FD39D6" w:rsidP="00D8730A">
      <w:pPr>
        <w:spacing w:after="0" w:line="240" w:lineRule="auto"/>
        <w:jc w:val="center"/>
        <w:rPr>
          <w:rFonts w:ascii="Times New Roman" w:hAnsi="Times New Roman" w:cs="Times New Roman"/>
          <w:sz w:val="28"/>
          <w:szCs w:val="28"/>
        </w:rPr>
      </w:pPr>
      <w:r w:rsidRPr="00F37AA2">
        <w:rPr>
          <w:rFonts w:ascii="Times New Roman" w:hAnsi="Times New Roman" w:cs="Times New Roman"/>
          <w:sz w:val="28"/>
          <w:szCs w:val="28"/>
        </w:rPr>
        <w:t>(</w:t>
      </w:r>
      <w:r w:rsidRPr="00F37AA2">
        <w:rPr>
          <w:rFonts w:ascii="Times New Roman" w:hAnsi="Times New Roman" w:cs="Times New Roman"/>
          <w:sz w:val="20"/>
          <w:szCs w:val="20"/>
        </w:rPr>
        <w:t xml:space="preserve">untuk </w:t>
      </w:r>
      <w:r w:rsidRPr="00F37AA2">
        <w:rPr>
          <w:rFonts w:ascii="Times New Roman" w:hAnsi="Times New Roman" w:cs="Times New Roman"/>
          <w:b/>
          <w:sz w:val="20"/>
          <w:szCs w:val="20"/>
        </w:rPr>
        <w:t>draft</w:t>
      </w:r>
      <w:r w:rsidRPr="00F37AA2">
        <w:rPr>
          <w:rFonts w:ascii="Times New Roman" w:hAnsi="Times New Roman" w:cs="Times New Roman"/>
          <w:sz w:val="20"/>
          <w:szCs w:val="20"/>
        </w:rPr>
        <w:t xml:space="preserve"> TA dengan 2 orang pembimbing *hapus bagian ini sebelum dicetak*</w:t>
      </w:r>
      <w:r w:rsidRPr="00F37AA2">
        <w:rPr>
          <w:rFonts w:ascii="Times New Roman" w:hAnsi="Times New Roman" w:cs="Times New Roman"/>
          <w:sz w:val="28"/>
          <w:szCs w:val="28"/>
        </w:rPr>
        <w:t>)</w:t>
      </w:r>
    </w:p>
    <w:p w14:paraId="27B9D816" w14:textId="77777777" w:rsidR="00490173" w:rsidRPr="00F37AA2" w:rsidRDefault="00490173" w:rsidP="00D8730A">
      <w:pPr>
        <w:spacing w:after="0" w:line="240" w:lineRule="auto"/>
        <w:jc w:val="center"/>
        <w:rPr>
          <w:rFonts w:ascii="Times New Roman" w:hAnsi="Times New Roman" w:cs="Times New Roman"/>
          <w:b/>
          <w:sz w:val="28"/>
          <w:szCs w:val="28"/>
        </w:rPr>
      </w:pPr>
    </w:p>
    <w:p w14:paraId="1FA38C60" w14:textId="0419D5A9" w:rsidR="00490173" w:rsidRDefault="00622C1E" w:rsidP="00D8730A">
      <w:pPr>
        <w:spacing w:after="0" w:line="240" w:lineRule="auto"/>
        <w:jc w:val="center"/>
        <w:rPr>
          <w:rFonts w:ascii="Times New Roman" w:hAnsi="Times New Roman" w:cs="Times New Roman"/>
          <w:b/>
          <w:sz w:val="28"/>
          <w:szCs w:val="28"/>
          <w:lang w:val="id-ID"/>
        </w:rPr>
      </w:pPr>
      <w:r w:rsidRPr="00F37AA2">
        <w:rPr>
          <w:rFonts w:ascii="Times New Roman" w:hAnsi="Times New Roman" w:cs="Times New Roman"/>
          <w:b/>
          <w:sz w:val="28"/>
          <w:szCs w:val="28"/>
          <w:lang w:val="id-ID"/>
        </w:rPr>
        <w:t>JUDUL TUGAS AKHIR</w:t>
      </w:r>
    </w:p>
    <w:p w14:paraId="6E266CD0" w14:textId="77777777" w:rsidR="00D86B60" w:rsidRPr="00F37AA2" w:rsidRDefault="00D86B60" w:rsidP="00D8730A">
      <w:pPr>
        <w:spacing w:after="0" w:line="240" w:lineRule="auto"/>
        <w:jc w:val="center"/>
        <w:rPr>
          <w:rFonts w:ascii="Times New Roman" w:hAnsi="Times New Roman" w:cs="Times New Roman"/>
          <w:b/>
          <w:sz w:val="28"/>
          <w:szCs w:val="28"/>
        </w:rPr>
      </w:pPr>
    </w:p>
    <w:p w14:paraId="75340ABF" w14:textId="77777777" w:rsidR="00D86B60" w:rsidRPr="00F37AA2" w:rsidRDefault="00D86B60" w:rsidP="00D8730A">
      <w:pPr>
        <w:spacing w:after="0" w:line="240" w:lineRule="auto"/>
        <w:jc w:val="center"/>
        <w:rPr>
          <w:rFonts w:ascii="Times New Roman" w:hAnsi="Times New Roman" w:cs="Times New Roman"/>
          <w:b/>
          <w:sz w:val="28"/>
          <w:szCs w:val="28"/>
        </w:rPr>
      </w:pPr>
    </w:p>
    <w:p w14:paraId="05A65997" w14:textId="688D2856" w:rsidR="00490173" w:rsidRDefault="00490173" w:rsidP="00D8730A">
      <w:pPr>
        <w:spacing w:after="0" w:line="240" w:lineRule="auto"/>
        <w:jc w:val="center"/>
        <w:rPr>
          <w:rFonts w:ascii="Times New Roman" w:hAnsi="Times New Roman" w:cs="Times New Roman"/>
          <w:b/>
          <w:sz w:val="28"/>
          <w:szCs w:val="28"/>
        </w:rPr>
      </w:pPr>
      <w:r w:rsidRPr="00F37AA2">
        <w:rPr>
          <w:rFonts w:ascii="Times New Roman" w:hAnsi="Times New Roman" w:cs="Times New Roman"/>
          <w:b/>
          <w:sz w:val="28"/>
          <w:szCs w:val="28"/>
        </w:rPr>
        <w:t>Oleh</w:t>
      </w:r>
    </w:p>
    <w:p w14:paraId="0A515B43" w14:textId="77777777" w:rsidR="00D86B60" w:rsidRPr="00F37AA2" w:rsidRDefault="00D86B60" w:rsidP="00D8730A">
      <w:pPr>
        <w:spacing w:after="0" w:line="240" w:lineRule="auto"/>
        <w:jc w:val="center"/>
        <w:rPr>
          <w:rFonts w:ascii="Times New Roman" w:hAnsi="Times New Roman" w:cs="Times New Roman"/>
          <w:b/>
          <w:sz w:val="28"/>
          <w:szCs w:val="28"/>
        </w:rPr>
      </w:pPr>
    </w:p>
    <w:p w14:paraId="59C7B984" w14:textId="77777777" w:rsidR="00490173" w:rsidRPr="00F37AA2" w:rsidRDefault="00490173" w:rsidP="00D8730A">
      <w:pPr>
        <w:spacing w:after="0" w:line="240" w:lineRule="auto"/>
        <w:jc w:val="center"/>
        <w:rPr>
          <w:rFonts w:ascii="Times New Roman" w:hAnsi="Times New Roman" w:cs="Times New Roman"/>
          <w:b/>
          <w:sz w:val="28"/>
          <w:szCs w:val="28"/>
        </w:rPr>
      </w:pPr>
    </w:p>
    <w:p w14:paraId="5E24D79D" w14:textId="421D9F98" w:rsidR="00490173" w:rsidRPr="00F37AA2" w:rsidRDefault="00D86B60" w:rsidP="00D8730A">
      <w:pPr>
        <w:spacing w:after="0" w:line="240" w:lineRule="auto"/>
        <w:jc w:val="center"/>
        <w:rPr>
          <w:rFonts w:ascii="Times New Roman" w:hAnsi="Times New Roman" w:cs="Times New Roman"/>
          <w:b/>
          <w:sz w:val="28"/>
          <w:szCs w:val="28"/>
        </w:rPr>
      </w:pPr>
      <w:r w:rsidRPr="00F37AA2">
        <w:rPr>
          <w:rFonts w:ascii="Times New Roman" w:hAnsi="Times New Roman" w:cs="Times New Roman"/>
          <w:b/>
          <w:sz w:val="28"/>
          <w:szCs w:val="28"/>
          <w:lang w:val="id-ID"/>
        </w:rPr>
        <w:t>Nama Mahasiswa</w:t>
      </w:r>
    </w:p>
    <w:p w14:paraId="467099FF" w14:textId="7519BE34" w:rsidR="00490173" w:rsidRPr="00F37AA2" w:rsidRDefault="00F37AA2" w:rsidP="00D8730A">
      <w:pPr>
        <w:spacing w:after="0" w:line="240" w:lineRule="auto"/>
        <w:jc w:val="center"/>
        <w:rPr>
          <w:rFonts w:ascii="Times New Roman" w:hAnsi="Times New Roman" w:cs="Times New Roman"/>
          <w:b/>
          <w:sz w:val="28"/>
          <w:szCs w:val="28"/>
        </w:rPr>
      </w:pPr>
      <w:r w:rsidRPr="00F37AA2">
        <w:rPr>
          <w:rFonts w:ascii="Times New Roman" w:hAnsi="Times New Roman" w:cs="Times New Roman"/>
          <w:b/>
          <w:sz w:val="28"/>
          <w:szCs w:val="28"/>
        </w:rPr>
        <w:t xml:space="preserve">NIM </w:t>
      </w:r>
    </w:p>
    <w:p w14:paraId="68D09E0E" w14:textId="2A269E24" w:rsidR="00490173" w:rsidRPr="00F37AA2" w:rsidRDefault="00D86B60" w:rsidP="00D8730A">
      <w:pPr>
        <w:spacing w:after="0" w:line="240" w:lineRule="auto"/>
        <w:jc w:val="center"/>
        <w:rPr>
          <w:rFonts w:ascii="Times New Roman" w:hAnsi="Times New Roman" w:cs="Times New Roman"/>
          <w:b/>
          <w:sz w:val="28"/>
          <w:szCs w:val="28"/>
          <w:lang w:val="id-ID"/>
        </w:rPr>
      </w:pPr>
      <w:r w:rsidRPr="00F37AA2">
        <w:rPr>
          <w:rFonts w:ascii="Times New Roman" w:hAnsi="Times New Roman" w:cs="Times New Roman"/>
          <w:b/>
          <w:sz w:val="28"/>
          <w:szCs w:val="28"/>
        </w:rPr>
        <w:t>Konsentrasi</w:t>
      </w:r>
    </w:p>
    <w:p w14:paraId="264C77CC" w14:textId="77777777" w:rsidR="00490173" w:rsidRPr="00F37AA2" w:rsidRDefault="00490173" w:rsidP="00D8730A">
      <w:pPr>
        <w:spacing w:after="0" w:line="240" w:lineRule="auto"/>
        <w:jc w:val="center"/>
        <w:rPr>
          <w:rFonts w:ascii="Times New Roman" w:hAnsi="Times New Roman" w:cs="Times New Roman"/>
          <w:b/>
          <w:sz w:val="28"/>
          <w:szCs w:val="28"/>
        </w:rPr>
      </w:pPr>
    </w:p>
    <w:p w14:paraId="5E9C987C" w14:textId="6E26E205" w:rsidR="00490173" w:rsidRDefault="00490173" w:rsidP="00D8730A">
      <w:pPr>
        <w:spacing w:after="0" w:line="240" w:lineRule="auto"/>
        <w:jc w:val="both"/>
        <w:rPr>
          <w:rFonts w:ascii="Times New Roman" w:hAnsi="Times New Roman" w:cs="Times New Roman"/>
          <w:b/>
          <w:sz w:val="24"/>
          <w:szCs w:val="24"/>
        </w:rPr>
      </w:pPr>
    </w:p>
    <w:p w14:paraId="64B9BAFF" w14:textId="77777777" w:rsidR="00D86B60" w:rsidRPr="00F37AA2" w:rsidRDefault="00D86B60" w:rsidP="00D8730A">
      <w:pPr>
        <w:spacing w:after="0" w:line="240" w:lineRule="auto"/>
        <w:jc w:val="both"/>
        <w:rPr>
          <w:rFonts w:ascii="Times New Roman" w:hAnsi="Times New Roman" w:cs="Times New Roman"/>
          <w:b/>
          <w:sz w:val="24"/>
          <w:szCs w:val="24"/>
        </w:rPr>
      </w:pPr>
    </w:p>
    <w:p w14:paraId="3892C2E9" w14:textId="77777777" w:rsidR="00490173" w:rsidRPr="00F37AA2" w:rsidRDefault="00490173" w:rsidP="00D8730A">
      <w:pPr>
        <w:spacing w:after="0" w:line="240" w:lineRule="auto"/>
        <w:jc w:val="center"/>
        <w:rPr>
          <w:rFonts w:ascii="Times New Roman" w:hAnsi="Times New Roman" w:cs="Times New Roman"/>
          <w:sz w:val="24"/>
          <w:szCs w:val="24"/>
        </w:rPr>
      </w:pPr>
      <w:r w:rsidRPr="00F37AA2">
        <w:rPr>
          <w:rFonts w:ascii="Times New Roman" w:hAnsi="Times New Roman" w:cs="Times New Roman"/>
          <w:sz w:val="24"/>
          <w:szCs w:val="24"/>
        </w:rPr>
        <w:t>Draft Tugas Akhir sudah disetujui untuk diuji dalam Sidang Tugas Akhir</w:t>
      </w:r>
    </w:p>
    <w:p w14:paraId="714C33C4" w14:textId="77777777" w:rsidR="00490173" w:rsidRPr="00F37AA2" w:rsidRDefault="00490173" w:rsidP="00D8730A">
      <w:pPr>
        <w:spacing w:after="0" w:line="240" w:lineRule="auto"/>
        <w:jc w:val="both"/>
        <w:rPr>
          <w:rFonts w:ascii="Times New Roman" w:hAnsi="Times New Roman" w:cs="Times New Roman"/>
          <w:sz w:val="24"/>
          <w:szCs w:val="24"/>
        </w:rPr>
      </w:pPr>
    </w:p>
    <w:p w14:paraId="136ADF37" w14:textId="77777777" w:rsidR="00490173" w:rsidRPr="00F37AA2" w:rsidRDefault="00490173" w:rsidP="00D8730A">
      <w:pPr>
        <w:spacing w:after="0" w:line="240" w:lineRule="auto"/>
        <w:jc w:val="both"/>
        <w:rPr>
          <w:rFonts w:ascii="Times New Roman" w:hAnsi="Times New Roman" w:cs="Times New Roman"/>
          <w:sz w:val="24"/>
          <w:szCs w:val="24"/>
        </w:rPr>
      </w:pPr>
    </w:p>
    <w:p w14:paraId="060201F2" w14:textId="77A2A5BB" w:rsidR="00490173" w:rsidRDefault="00B757D5" w:rsidP="00D8730A">
      <w:pPr>
        <w:spacing w:after="0" w:line="240" w:lineRule="auto"/>
        <w:jc w:val="center"/>
        <w:rPr>
          <w:rFonts w:ascii="Times New Roman" w:hAnsi="Times New Roman" w:cs="Times New Roman"/>
          <w:sz w:val="24"/>
          <w:szCs w:val="24"/>
          <w:lang w:val="id-ID"/>
        </w:rPr>
      </w:pPr>
      <w:r w:rsidRPr="00F37AA2">
        <w:rPr>
          <w:rFonts w:ascii="Times New Roman" w:hAnsi="Times New Roman" w:cs="Times New Roman"/>
          <w:sz w:val="24"/>
          <w:szCs w:val="24"/>
        </w:rPr>
        <w:t xml:space="preserve">Cimahi, </w:t>
      </w:r>
      <w:r w:rsidR="008A7620" w:rsidRPr="00F37AA2">
        <w:rPr>
          <w:rFonts w:ascii="Times New Roman" w:hAnsi="Times New Roman" w:cs="Times New Roman"/>
          <w:sz w:val="24"/>
          <w:szCs w:val="24"/>
          <w:lang w:val="id-ID"/>
        </w:rPr>
        <w:t>Tanggal ..</w:t>
      </w:r>
      <w:r w:rsidRPr="00F37AA2">
        <w:rPr>
          <w:rFonts w:ascii="Times New Roman" w:hAnsi="Times New Roman" w:cs="Times New Roman"/>
          <w:sz w:val="24"/>
          <w:szCs w:val="24"/>
        </w:rPr>
        <w:t xml:space="preserve"> </w:t>
      </w:r>
      <w:r w:rsidR="008A7620" w:rsidRPr="00F37AA2">
        <w:rPr>
          <w:rFonts w:ascii="Times New Roman" w:hAnsi="Times New Roman" w:cs="Times New Roman"/>
          <w:sz w:val="24"/>
          <w:szCs w:val="24"/>
          <w:lang w:val="id-ID"/>
        </w:rPr>
        <w:t>Bulan ...Tahun</w:t>
      </w:r>
    </w:p>
    <w:p w14:paraId="35BCFA82" w14:textId="2DE32592" w:rsidR="00D86B60" w:rsidRDefault="00D86B60" w:rsidP="00D8730A">
      <w:pPr>
        <w:spacing w:after="0" w:line="240" w:lineRule="auto"/>
        <w:jc w:val="center"/>
        <w:rPr>
          <w:rFonts w:ascii="Times New Roman" w:hAnsi="Times New Roman" w:cs="Times New Roman"/>
          <w:sz w:val="24"/>
          <w:szCs w:val="24"/>
          <w:lang w:val="id-ID"/>
        </w:rPr>
      </w:pPr>
    </w:p>
    <w:p w14:paraId="7E250B6E" w14:textId="77777777" w:rsidR="00D86B60" w:rsidRPr="00F37AA2" w:rsidRDefault="00D86B60" w:rsidP="00D8730A">
      <w:pPr>
        <w:spacing w:after="0" w:line="240" w:lineRule="auto"/>
        <w:jc w:val="center"/>
        <w:rPr>
          <w:rFonts w:ascii="Times New Roman" w:hAnsi="Times New Roman" w:cs="Times New Roman"/>
          <w:sz w:val="24"/>
          <w:szCs w:val="24"/>
          <w:lang w:val="id-ID"/>
        </w:rPr>
      </w:pPr>
    </w:p>
    <w:p w14:paraId="161166E6" w14:textId="77777777" w:rsidR="00490173" w:rsidRPr="00F37AA2" w:rsidRDefault="00490173" w:rsidP="00D8730A">
      <w:pPr>
        <w:spacing w:after="0" w:line="240" w:lineRule="auto"/>
        <w:jc w:val="center"/>
        <w:rPr>
          <w:rFonts w:ascii="Times New Roman" w:hAnsi="Times New Roman" w:cs="Times New Roman"/>
          <w:sz w:val="24"/>
          <w:szCs w:val="24"/>
        </w:rPr>
      </w:pPr>
    </w:p>
    <w:tbl>
      <w:tblPr>
        <w:tblStyle w:val="TableGrid"/>
        <w:tblW w:w="82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1"/>
        <w:gridCol w:w="4112"/>
      </w:tblGrid>
      <w:tr w:rsidR="00F37AA2" w14:paraId="226A21DF" w14:textId="77777777" w:rsidTr="00D86B60">
        <w:trPr>
          <w:trHeight w:val="490"/>
        </w:trPr>
        <w:tc>
          <w:tcPr>
            <w:tcW w:w="8223" w:type="dxa"/>
            <w:gridSpan w:val="2"/>
          </w:tcPr>
          <w:p w14:paraId="3172F693" w14:textId="0B40505C" w:rsidR="00F37AA2" w:rsidRPr="00F37AA2" w:rsidRDefault="00F37AA2" w:rsidP="00D8730A">
            <w:pPr>
              <w:jc w:val="center"/>
              <w:rPr>
                <w:bCs/>
              </w:rPr>
            </w:pPr>
            <w:r w:rsidRPr="00F37AA2">
              <w:rPr>
                <w:bCs/>
              </w:rPr>
              <w:t>Menyetujui</w:t>
            </w:r>
          </w:p>
        </w:tc>
      </w:tr>
      <w:tr w:rsidR="00F37AA2" w14:paraId="7EE81853" w14:textId="77777777" w:rsidTr="00D86B60">
        <w:trPr>
          <w:trHeight w:val="472"/>
        </w:trPr>
        <w:tc>
          <w:tcPr>
            <w:tcW w:w="4111" w:type="dxa"/>
          </w:tcPr>
          <w:p w14:paraId="5CA231E4" w14:textId="02BAD6BD" w:rsidR="00F37AA2" w:rsidRPr="00F37AA2" w:rsidRDefault="00F37AA2" w:rsidP="00D8730A">
            <w:pPr>
              <w:jc w:val="center"/>
              <w:rPr>
                <w:bCs/>
                <w:sz w:val="28"/>
                <w:szCs w:val="28"/>
              </w:rPr>
            </w:pPr>
            <w:r w:rsidRPr="00F37AA2">
              <w:rPr>
                <w:bCs/>
              </w:rPr>
              <w:t>Pembimbing I</w:t>
            </w:r>
          </w:p>
        </w:tc>
        <w:tc>
          <w:tcPr>
            <w:tcW w:w="4111" w:type="dxa"/>
          </w:tcPr>
          <w:p w14:paraId="5560D56A" w14:textId="7EFD8E22" w:rsidR="00F37AA2" w:rsidRPr="00F37AA2" w:rsidRDefault="00F37AA2" w:rsidP="00D8730A">
            <w:pPr>
              <w:jc w:val="center"/>
              <w:rPr>
                <w:bCs/>
                <w:sz w:val="28"/>
                <w:szCs w:val="28"/>
              </w:rPr>
            </w:pPr>
            <w:r w:rsidRPr="00F37AA2">
              <w:rPr>
                <w:bCs/>
              </w:rPr>
              <w:t>Pembimbing II</w:t>
            </w:r>
          </w:p>
        </w:tc>
      </w:tr>
      <w:tr w:rsidR="00F37AA2" w14:paraId="270838A0" w14:textId="77777777" w:rsidTr="00D86B60">
        <w:trPr>
          <w:trHeight w:val="559"/>
        </w:trPr>
        <w:tc>
          <w:tcPr>
            <w:tcW w:w="4111" w:type="dxa"/>
          </w:tcPr>
          <w:p w14:paraId="28FA19AC" w14:textId="77777777" w:rsidR="00F37AA2" w:rsidRDefault="00F37AA2" w:rsidP="00D8730A">
            <w:pPr>
              <w:jc w:val="center"/>
              <w:rPr>
                <w:b/>
                <w:sz w:val="28"/>
                <w:szCs w:val="28"/>
              </w:rPr>
            </w:pPr>
          </w:p>
        </w:tc>
        <w:tc>
          <w:tcPr>
            <w:tcW w:w="4111" w:type="dxa"/>
          </w:tcPr>
          <w:p w14:paraId="1DB79628" w14:textId="77777777" w:rsidR="00F37AA2" w:rsidRDefault="00F37AA2" w:rsidP="00D8730A">
            <w:pPr>
              <w:jc w:val="center"/>
              <w:rPr>
                <w:b/>
                <w:sz w:val="28"/>
                <w:szCs w:val="28"/>
              </w:rPr>
            </w:pPr>
          </w:p>
        </w:tc>
      </w:tr>
      <w:tr w:rsidR="00F37AA2" w14:paraId="593A1E01" w14:textId="77777777" w:rsidTr="00D86B60">
        <w:trPr>
          <w:trHeight w:val="578"/>
        </w:trPr>
        <w:tc>
          <w:tcPr>
            <w:tcW w:w="4111" w:type="dxa"/>
          </w:tcPr>
          <w:p w14:paraId="7FA61EA7" w14:textId="77777777" w:rsidR="00F37AA2" w:rsidRDefault="00F37AA2" w:rsidP="00D8730A">
            <w:pPr>
              <w:jc w:val="center"/>
              <w:rPr>
                <w:b/>
                <w:sz w:val="28"/>
                <w:szCs w:val="28"/>
              </w:rPr>
            </w:pPr>
          </w:p>
        </w:tc>
        <w:tc>
          <w:tcPr>
            <w:tcW w:w="4111" w:type="dxa"/>
          </w:tcPr>
          <w:p w14:paraId="22F2D74B" w14:textId="77777777" w:rsidR="00F37AA2" w:rsidRDefault="00F37AA2" w:rsidP="00D8730A">
            <w:pPr>
              <w:jc w:val="center"/>
              <w:rPr>
                <w:b/>
                <w:sz w:val="28"/>
                <w:szCs w:val="28"/>
              </w:rPr>
            </w:pPr>
          </w:p>
        </w:tc>
      </w:tr>
      <w:tr w:rsidR="00F37AA2" w14:paraId="0AEA7073" w14:textId="77777777" w:rsidTr="00D86B60">
        <w:trPr>
          <w:trHeight w:val="559"/>
        </w:trPr>
        <w:tc>
          <w:tcPr>
            <w:tcW w:w="4111" w:type="dxa"/>
          </w:tcPr>
          <w:p w14:paraId="67AF6FB0" w14:textId="77777777" w:rsidR="00F37AA2" w:rsidRDefault="00F37AA2" w:rsidP="00D8730A">
            <w:pPr>
              <w:jc w:val="center"/>
              <w:rPr>
                <w:b/>
                <w:sz w:val="28"/>
                <w:szCs w:val="28"/>
              </w:rPr>
            </w:pPr>
          </w:p>
        </w:tc>
        <w:tc>
          <w:tcPr>
            <w:tcW w:w="4111" w:type="dxa"/>
          </w:tcPr>
          <w:p w14:paraId="505C95C4" w14:textId="77777777" w:rsidR="00F37AA2" w:rsidRDefault="00F37AA2" w:rsidP="00D8730A">
            <w:pPr>
              <w:jc w:val="center"/>
              <w:rPr>
                <w:b/>
                <w:sz w:val="28"/>
                <w:szCs w:val="28"/>
              </w:rPr>
            </w:pPr>
          </w:p>
        </w:tc>
      </w:tr>
      <w:tr w:rsidR="00D86B60" w14:paraId="205B8A37" w14:textId="77777777" w:rsidTr="00D86B60">
        <w:trPr>
          <w:trHeight w:val="297"/>
        </w:trPr>
        <w:tc>
          <w:tcPr>
            <w:tcW w:w="4111" w:type="dxa"/>
          </w:tcPr>
          <w:p w14:paraId="384C4271" w14:textId="1920B646" w:rsidR="00D86B60" w:rsidRPr="00D86B60" w:rsidRDefault="00D86B60" w:rsidP="00D8730A">
            <w:pPr>
              <w:jc w:val="center"/>
              <w:rPr>
                <w:bCs/>
                <w:sz w:val="28"/>
                <w:szCs w:val="28"/>
                <w:u w:val="single"/>
              </w:rPr>
            </w:pPr>
            <w:r w:rsidRPr="00D86B60">
              <w:rPr>
                <w:bCs/>
                <w:u w:val="single"/>
              </w:rPr>
              <w:t>Nama Dosen (Gelar)</w:t>
            </w:r>
          </w:p>
        </w:tc>
        <w:tc>
          <w:tcPr>
            <w:tcW w:w="4111" w:type="dxa"/>
          </w:tcPr>
          <w:p w14:paraId="609DCA02" w14:textId="7488A71B" w:rsidR="00D86B60" w:rsidRPr="00D86B60" w:rsidRDefault="00D86B60" w:rsidP="00D8730A">
            <w:pPr>
              <w:jc w:val="center"/>
              <w:rPr>
                <w:b/>
                <w:sz w:val="28"/>
                <w:szCs w:val="28"/>
                <w:u w:val="single"/>
              </w:rPr>
            </w:pPr>
            <w:r w:rsidRPr="00D86B60">
              <w:rPr>
                <w:bCs/>
                <w:u w:val="single"/>
              </w:rPr>
              <w:t>Nama Dosen (Gelar)</w:t>
            </w:r>
          </w:p>
        </w:tc>
      </w:tr>
      <w:tr w:rsidR="00D86B60" w14:paraId="75093748" w14:textId="77777777" w:rsidTr="00D86B60">
        <w:trPr>
          <w:trHeight w:val="297"/>
        </w:trPr>
        <w:tc>
          <w:tcPr>
            <w:tcW w:w="4111" w:type="dxa"/>
          </w:tcPr>
          <w:p w14:paraId="0935D1E9" w14:textId="5577B7D7" w:rsidR="00D86B60" w:rsidRDefault="00D86B60" w:rsidP="00D8730A">
            <w:pPr>
              <w:jc w:val="center"/>
              <w:rPr>
                <w:bCs/>
              </w:rPr>
            </w:pPr>
            <w:r>
              <w:rPr>
                <w:bCs/>
              </w:rPr>
              <w:t>NID. 4121…</w:t>
            </w:r>
          </w:p>
        </w:tc>
        <w:tc>
          <w:tcPr>
            <w:tcW w:w="4111" w:type="dxa"/>
          </w:tcPr>
          <w:p w14:paraId="70C29CE0" w14:textId="587FF96A" w:rsidR="00D86B60" w:rsidRDefault="00D86B60" w:rsidP="00D8730A">
            <w:pPr>
              <w:jc w:val="center"/>
              <w:rPr>
                <w:b/>
                <w:sz w:val="28"/>
                <w:szCs w:val="28"/>
              </w:rPr>
            </w:pPr>
            <w:r>
              <w:rPr>
                <w:bCs/>
              </w:rPr>
              <w:t>NID. 4121…</w:t>
            </w:r>
          </w:p>
        </w:tc>
      </w:tr>
    </w:tbl>
    <w:p w14:paraId="071980A4" w14:textId="77777777" w:rsidR="00D86B60" w:rsidRDefault="00D86B60" w:rsidP="00D8730A">
      <w:pPr>
        <w:spacing w:after="0" w:line="240" w:lineRule="auto"/>
        <w:jc w:val="center"/>
        <w:rPr>
          <w:rFonts w:ascii="Times New Roman" w:hAnsi="Times New Roman" w:cs="Times New Roman"/>
          <w:sz w:val="24"/>
          <w:szCs w:val="24"/>
        </w:rPr>
      </w:pPr>
    </w:p>
    <w:p w14:paraId="6830242B" w14:textId="77777777" w:rsidR="00D86B60" w:rsidRDefault="00D86B60" w:rsidP="00D8730A">
      <w:pPr>
        <w:spacing w:after="0" w:line="240" w:lineRule="auto"/>
        <w:jc w:val="center"/>
        <w:rPr>
          <w:rFonts w:ascii="Times New Roman" w:hAnsi="Times New Roman" w:cs="Times New Roman"/>
          <w:sz w:val="24"/>
          <w:szCs w:val="24"/>
        </w:rPr>
      </w:pPr>
    </w:p>
    <w:p w14:paraId="04D66A32" w14:textId="77777777" w:rsidR="00D86B60" w:rsidRDefault="00D86B60" w:rsidP="00D8730A">
      <w:pPr>
        <w:spacing w:after="0" w:line="240" w:lineRule="auto"/>
        <w:jc w:val="center"/>
        <w:rPr>
          <w:rFonts w:ascii="Times New Roman" w:hAnsi="Times New Roman" w:cs="Times New Roman"/>
          <w:sz w:val="24"/>
          <w:szCs w:val="24"/>
        </w:rPr>
      </w:pPr>
    </w:p>
    <w:p w14:paraId="1EFAB0A6" w14:textId="77777777" w:rsidR="00D86B60" w:rsidRDefault="00D86B60" w:rsidP="00D8730A">
      <w:pPr>
        <w:spacing w:after="0" w:line="240" w:lineRule="auto"/>
        <w:jc w:val="center"/>
        <w:rPr>
          <w:rFonts w:ascii="Times New Roman" w:hAnsi="Times New Roman" w:cs="Times New Roman"/>
          <w:sz w:val="24"/>
          <w:szCs w:val="24"/>
        </w:rPr>
      </w:pPr>
    </w:p>
    <w:p w14:paraId="461636E9" w14:textId="77777777" w:rsidR="00D86B60" w:rsidRDefault="00D86B60" w:rsidP="00D8730A">
      <w:pPr>
        <w:spacing w:after="0" w:line="240" w:lineRule="auto"/>
        <w:jc w:val="center"/>
        <w:rPr>
          <w:rFonts w:ascii="Times New Roman" w:hAnsi="Times New Roman" w:cs="Times New Roman"/>
          <w:sz w:val="24"/>
          <w:szCs w:val="24"/>
        </w:rPr>
      </w:pPr>
    </w:p>
    <w:p w14:paraId="4875D103" w14:textId="77777777" w:rsidR="00D86B60" w:rsidRDefault="00D86B60" w:rsidP="00D8730A">
      <w:pPr>
        <w:spacing w:after="0" w:line="240" w:lineRule="auto"/>
        <w:jc w:val="center"/>
        <w:rPr>
          <w:rFonts w:ascii="Times New Roman" w:hAnsi="Times New Roman" w:cs="Times New Roman"/>
          <w:sz w:val="24"/>
          <w:szCs w:val="24"/>
        </w:rPr>
      </w:pPr>
    </w:p>
    <w:p w14:paraId="3A1D8E79" w14:textId="77777777" w:rsidR="00D86B60" w:rsidRDefault="00D86B60" w:rsidP="00D8730A">
      <w:pPr>
        <w:spacing w:after="0" w:line="240" w:lineRule="auto"/>
        <w:jc w:val="center"/>
        <w:rPr>
          <w:rFonts w:ascii="Times New Roman" w:hAnsi="Times New Roman" w:cs="Times New Roman"/>
          <w:sz w:val="24"/>
          <w:szCs w:val="24"/>
        </w:rPr>
      </w:pPr>
    </w:p>
    <w:p w14:paraId="74E40354" w14:textId="77777777" w:rsidR="00D86B60" w:rsidRDefault="00D86B60" w:rsidP="00D8730A">
      <w:pPr>
        <w:spacing w:after="0" w:line="240" w:lineRule="auto"/>
        <w:jc w:val="center"/>
        <w:rPr>
          <w:rFonts w:ascii="Times New Roman" w:hAnsi="Times New Roman" w:cs="Times New Roman"/>
          <w:sz w:val="24"/>
          <w:szCs w:val="24"/>
        </w:rPr>
      </w:pPr>
    </w:p>
    <w:p w14:paraId="604265D2" w14:textId="77777777" w:rsidR="00D86B60" w:rsidRDefault="00D86B60" w:rsidP="00D8730A">
      <w:pPr>
        <w:spacing w:after="0" w:line="240" w:lineRule="auto"/>
        <w:rPr>
          <w:rFonts w:ascii="Times New Roman" w:hAnsi="Times New Roman" w:cs="Times New Roman"/>
          <w:sz w:val="24"/>
          <w:szCs w:val="24"/>
        </w:rPr>
      </w:pPr>
    </w:p>
    <w:p w14:paraId="06E0C2ED" w14:textId="77777777" w:rsidR="00D86B60" w:rsidRDefault="00D86B60" w:rsidP="00D8730A">
      <w:pPr>
        <w:spacing w:after="0" w:line="240" w:lineRule="auto"/>
        <w:jc w:val="center"/>
        <w:rPr>
          <w:rFonts w:ascii="Times New Roman" w:hAnsi="Times New Roman" w:cs="Times New Roman"/>
          <w:sz w:val="24"/>
          <w:szCs w:val="24"/>
        </w:rPr>
      </w:pPr>
    </w:p>
    <w:p w14:paraId="040DB487" w14:textId="6E49236B" w:rsidR="00490173" w:rsidRPr="00F37AA2" w:rsidRDefault="00490173" w:rsidP="00D8730A">
      <w:pPr>
        <w:spacing w:after="0" w:line="240" w:lineRule="auto"/>
        <w:jc w:val="center"/>
        <w:rPr>
          <w:rFonts w:ascii="Times New Roman" w:hAnsi="Times New Roman" w:cs="Times New Roman"/>
          <w:b/>
          <w:sz w:val="28"/>
          <w:szCs w:val="28"/>
        </w:rPr>
      </w:pPr>
      <w:r w:rsidRPr="00F37AA2">
        <w:rPr>
          <w:rFonts w:ascii="Times New Roman" w:hAnsi="Times New Roman" w:cs="Times New Roman"/>
          <w:b/>
          <w:sz w:val="28"/>
          <w:szCs w:val="28"/>
        </w:rPr>
        <w:lastRenderedPageBreak/>
        <w:t>LEMBAR PENGESAHAN</w:t>
      </w:r>
    </w:p>
    <w:p w14:paraId="1CD35E96" w14:textId="77777777" w:rsidR="00490173" w:rsidRPr="00F37AA2" w:rsidRDefault="00FD39D6" w:rsidP="00D8730A">
      <w:pPr>
        <w:spacing w:after="0" w:line="240" w:lineRule="auto"/>
        <w:jc w:val="center"/>
        <w:rPr>
          <w:rFonts w:ascii="Times New Roman" w:hAnsi="Times New Roman" w:cs="Times New Roman"/>
          <w:b/>
          <w:sz w:val="28"/>
          <w:szCs w:val="28"/>
        </w:rPr>
      </w:pPr>
      <w:r w:rsidRPr="00F37AA2">
        <w:rPr>
          <w:rFonts w:ascii="Times New Roman" w:hAnsi="Times New Roman" w:cs="Times New Roman"/>
          <w:sz w:val="28"/>
          <w:szCs w:val="28"/>
        </w:rPr>
        <w:t>(</w:t>
      </w:r>
      <w:r w:rsidRPr="00F37AA2">
        <w:rPr>
          <w:rFonts w:ascii="Times New Roman" w:hAnsi="Times New Roman" w:cs="Times New Roman"/>
          <w:sz w:val="20"/>
          <w:szCs w:val="20"/>
        </w:rPr>
        <w:t xml:space="preserve">untuk </w:t>
      </w:r>
      <w:r w:rsidRPr="00F37AA2">
        <w:rPr>
          <w:rFonts w:ascii="Times New Roman" w:hAnsi="Times New Roman" w:cs="Times New Roman"/>
          <w:b/>
          <w:sz w:val="20"/>
          <w:szCs w:val="20"/>
        </w:rPr>
        <w:t>draft</w:t>
      </w:r>
      <w:r w:rsidRPr="00F37AA2">
        <w:rPr>
          <w:rFonts w:ascii="Times New Roman" w:hAnsi="Times New Roman" w:cs="Times New Roman"/>
          <w:sz w:val="20"/>
          <w:szCs w:val="20"/>
        </w:rPr>
        <w:t xml:space="preserve"> TA dengan 1 orang pembimbing *hapus bagian ini sebelum dicetak*</w:t>
      </w:r>
      <w:r w:rsidRPr="00F37AA2">
        <w:rPr>
          <w:rFonts w:ascii="Times New Roman" w:hAnsi="Times New Roman" w:cs="Times New Roman"/>
          <w:sz w:val="28"/>
          <w:szCs w:val="28"/>
        </w:rPr>
        <w:t>)</w:t>
      </w:r>
    </w:p>
    <w:p w14:paraId="73E0552A" w14:textId="77777777" w:rsidR="00490173" w:rsidRPr="00F37AA2" w:rsidRDefault="00490173" w:rsidP="00D8730A">
      <w:pPr>
        <w:spacing w:after="0" w:line="240" w:lineRule="auto"/>
        <w:jc w:val="center"/>
        <w:rPr>
          <w:rFonts w:ascii="Times New Roman" w:hAnsi="Times New Roman" w:cs="Times New Roman"/>
          <w:b/>
          <w:sz w:val="28"/>
          <w:szCs w:val="28"/>
        </w:rPr>
      </w:pPr>
    </w:p>
    <w:p w14:paraId="003020B3" w14:textId="77777777" w:rsidR="00490173" w:rsidRPr="00F37AA2" w:rsidRDefault="00622C1E" w:rsidP="00D8730A">
      <w:pPr>
        <w:spacing w:after="0" w:line="240" w:lineRule="auto"/>
        <w:jc w:val="center"/>
        <w:rPr>
          <w:rFonts w:ascii="Times New Roman" w:hAnsi="Times New Roman" w:cs="Times New Roman"/>
          <w:b/>
          <w:sz w:val="28"/>
          <w:szCs w:val="28"/>
        </w:rPr>
      </w:pPr>
      <w:r w:rsidRPr="00F37AA2">
        <w:rPr>
          <w:rFonts w:ascii="Times New Roman" w:hAnsi="Times New Roman" w:cs="Times New Roman"/>
          <w:b/>
          <w:sz w:val="28"/>
          <w:szCs w:val="28"/>
          <w:lang w:val="id-ID"/>
        </w:rPr>
        <w:t>JUDUL TUGAS AKHIR</w:t>
      </w:r>
    </w:p>
    <w:p w14:paraId="516330FE" w14:textId="77777777" w:rsidR="00490173" w:rsidRPr="00F37AA2" w:rsidRDefault="00490173" w:rsidP="00D8730A">
      <w:pPr>
        <w:spacing w:after="0" w:line="240" w:lineRule="auto"/>
        <w:jc w:val="center"/>
        <w:rPr>
          <w:rFonts w:ascii="Times New Roman" w:hAnsi="Times New Roman" w:cs="Times New Roman"/>
          <w:b/>
          <w:sz w:val="28"/>
          <w:szCs w:val="28"/>
        </w:rPr>
      </w:pPr>
    </w:p>
    <w:p w14:paraId="655B626E" w14:textId="5E55A694" w:rsidR="00490173" w:rsidRDefault="00490173" w:rsidP="00D8730A">
      <w:pPr>
        <w:spacing w:after="0" w:line="240" w:lineRule="auto"/>
        <w:jc w:val="center"/>
        <w:rPr>
          <w:rFonts w:ascii="Times New Roman" w:hAnsi="Times New Roman" w:cs="Times New Roman"/>
          <w:b/>
          <w:sz w:val="28"/>
          <w:szCs w:val="28"/>
        </w:rPr>
      </w:pPr>
    </w:p>
    <w:p w14:paraId="16E47022" w14:textId="77777777" w:rsidR="00D8730A" w:rsidRPr="00F37AA2" w:rsidRDefault="00D8730A" w:rsidP="00D8730A">
      <w:pPr>
        <w:spacing w:after="0" w:line="240" w:lineRule="auto"/>
        <w:jc w:val="center"/>
        <w:rPr>
          <w:rFonts w:ascii="Times New Roman" w:hAnsi="Times New Roman" w:cs="Times New Roman"/>
          <w:b/>
          <w:sz w:val="28"/>
          <w:szCs w:val="28"/>
        </w:rPr>
      </w:pPr>
    </w:p>
    <w:p w14:paraId="7DDBFC3C" w14:textId="77777777" w:rsidR="00490173" w:rsidRPr="00F37AA2" w:rsidRDefault="00490173" w:rsidP="00D8730A">
      <w:pPr>
        <w:spacing w:after="0" w:line="240" w:lineRule="auto"/>
        <w:jc w:val="center"/>
        <w:rPr>
          <w:rFonts w:ascii="Times New Roman" w:hAnsi="Times New Roman" w:cs="Times New Roman"/>
          <w:b/>
          <w:sz w:val="28"/>
          <w:szCs w:val="28"/>
        </w:rPr>
      </w:pPr>
      <w:r w:rsidRPr="00F37AA2">
        <w:rPr>
          <w:rFonts w:ascii="Times New Roman" w:hAnsi="Times New Roman" w:cs="Times New Roman"/>
          <w:b/>
          <w:sz w:val="28"/>
          <w:szCs w:val="28"/>
        </w:rPr>
        <w:t>Oleh</w:t>
      </w:r>
    </w:p>
    <w:p w14:paraId="7B6887AC" w14:textId="77777777" w:rsidR="00490173" w:rsidRPr="00F37AA2" w:rsidRDefault="00490173" w:rsidP="00D8730A">
      <w:pPr>
        <w:spacing w:after="0" w:line="240" w:lineRule="auto"/>
        <w:jc w:val="center"/>
        <w:rPr>
          <w:rFonts w:ascii="Times New Roman" w:hAnsi="Times New Roman" w:cs="Times New Roman"/>
          <w:b/>
          <w:sz w:val="28"/>
          <w:szCs w:val="28"/>
        </w:rPr>
      </w:pPr>
    </w:p>
    <w:p w14:paraId="7429D7AE" w14:textId="77777777" w:rsidR="00490173" w:rsidRPr="00F37AA2" w:rsidRDefault="00490173" w:rsidP="00D8730A">
      <w:pPr>
        <w:spacing w:after="0" w:line="240" w:lineRule="auto"/>
        <w:jc w:val="center"/>
        <w:rPr>
          <w:rFonts w:ascii="Times New Roman" w:hAnsi="Times New Roman" w:cs="Times New Roman"/>
          <w:b/>
          <w:sz w:val="28"/>
          <w:szCs w:val="28"/>
        </w:rPr>
      </w:pPr>
    </w:p>
    <w:p w14:paraId="04441458" w14:textId="77777777" w:rsidR="00490173" w:rsidRPr="00F37AA2" w:rsidRDefault="00490173" w:rsidP="00D8730A">
      <w:pPr>
        <w:spacing w:after="0" w:line="240" w:lineRule="auto"/>
        <w:jc w:val="center"/>
        <w:rPr>
          <w:rFonts w:ascii="Times New Roman" w:hAnsi="Times New Roman" w:cs="Times New Roman"/>
          <w:b/>
          <w:sz w:val="28"/>
          <w:szCs w:val="28"/>
        </w:rPr>
      </w:pPr>
    </w:p>
    <w:p w14:paraId="42CD1743" w14:textId="4B5E6909" w:rsidR="00490173" w:rsidRPr="00F37AA2" w:rsidRDefault="00D86B60" w:rsidP="00D8730A">
      <w:pPr>
        <w:spacing w:after="0" w:line="240" w:lineRule="auto"/>
        <w:jc w:val="center"/>
        <w:rPr>
          <w:rFonts w:ascii="Times New Roman" w:hAnsi="Times New Roman" w:cs="Times New Roman"/>
          <w:b/>
          <w:sz w:val="28"/>
          <w:szCs w:val="28"/>
        </w:rPr>
      </w:pPr>
      <w:r w:rsidRPr="00F37AA2">
        <w:rPr>
          <w:rFonts w:ascii="Times New Roman" w:hAnsi="Times New Roman" w:cs="Times New Roman"/>
          <w:b/>
          <w:sz w:val="28"/>
          <w:szCs w:val="28"/>
          <w:lang w:val="id-ID"/>
        </w:rPr>
        <w:t>Nam</w:t>
      </w:r>
      <w:r>
        <w:rPr>
          <w:rFonts w:ascii="Times New Roman" w:hAnsi="Times New Roman" w:cs="Times New Roman"/>
          <w:b/>
          <w:sz w:val="28"/>
          <w:szCs w:val="28"/>
        </w:rPr>
        <w:t>a</w:t>
      </w:r>
      <w:r w:rsidRPr="00F37AA2">
        <w:rPr>
          <w:rFonts w:ascii="Times New Roman" w:hAnsi="Times New Roman" w:cs="Times New Roman"/>
          <w:b/>
          <w:sz w:val="28"/>
          <w:szCs w:val="28"/>
          <w:lang w:val="id-ID"/>
        </w:rPr>
        <w:t xml:space="preserve"> Mahasiswa</w:t>
      </w:r>
    </w:p>
    <w:p w14:paraId="51022E05" w14:textId="77777777" w:rsidR="00490173" w:rsidRPr="00F37AA2" w:rsidRDefault="00622C1E" w:rsidP="00D8730A">
      <w:pPr>
        <w:spacing w:after="0" w:line="240" w:lineRule="auto"/>
        <w:jc w:val="center"/>
        <w:rPr>
          <w:rFonts w:ascii="Times New Roman" w:hAnsi="Times New Roman" w:cs="Times New Roman"/>
          <w:b/>
          <w:sz w:val="28"/>
          <w:szCs w:val="28"/>
          <w:lang w:val="id-ID"/>
        </w:rPr>
      </w:pPr>
      <w:r w:rsidRPr="00F37AA2">
        <w:rPr>
          <w:rFonts w:ascii="Times New Roman" w:hAnsi="Times New Roman" w:cs="Times New Roman"/>
          <w:b/>
          <w:sz w:val="28"/>
          <w:szCs w:val="28"/>
        </w:rPr>
        <w:t xml:space="preserve">NIM </w:t>
      </w:r>
    </w:p>
    <w:p w14:paraId="5BAC56FF" w14:textId="37A16CA0" w:rsidR="00490173" w:rsidRPr="00F37AA2" w:rsidRDefault="00A4654D" w:rsidP="00D8730A">
      <w:pPr>
        <w:spacing w:after="0" w:line="240" w:lineRule="auto"/>
        <w:jc w:val="center"/>
        <w:rPr>
          <w:rFonts w:ascii="Times New Roman" w:hAnsi="Times New Roman" w:cs="Times New Roman"/>
          <w:b/>
          <w:sz w:val="28"/>
          <w:szCs w:val="28"/>
          <w:lang w:val="id-ID"/>
        </w:rPr>
      </w:pPr>
      <w:r w:rsidRPr="00F37AA2">
        <w:rPr>
          <w:rFonts w:ascii="Times New Roman" w:hAnsi="Times New Roman" w:cs="Times New Roman"/>
          <w:b/>
          <w:sz w:val="28"/>
          <w:szCs w:val="28"/>
        </w:rPr>
        <w:t>Konsentrasi</w:t>
      </w:r>
    </w:p>
    <w:p w14:paraId="7D926507" w14:textId="77777777" w:rsidR="00490173" w:rsidRPr="00F37AA2" w:rsidRDefault="00490173" w:rsidP="00D8730A">
      <w:pPr>
        <w:spacing w:after="0" w:line="240" w:lineRule="auto"/>
        <w:jc w:val="center"/>
        <w:rPr>
          <w:rFonts w:ascii="Times New Roman" w:hAnsi="Times New Roman" w:cs="Times New Roman"/>
          <w:b/>
          <w:sz w:val="28"/>
          <w:szCs w:val="28"/>
        </w:rPr>
      </w:pPr>
    </w:p>
    <w:p w14:paraId="743AA910" w14:textId="77777777" w:rsidR="00490173" w:rsidRPr="00F37AA2" w:rsidRDefault="00490173" w:rsidP="00D8730A">
      <w:pPr>
        <w:spacing w:after="0" w:line="240" w:lineRule="auto"/>
        <w:jc w:val="both"/>
        <w:rPr>
          <w:rFonts w:ascii="Times New Roman" w:hAnsi="Times New Roman" w:cs="Times New Roman"/>
          <w:b/>
          <w:sz w:val="24"/>
          <w:szCs w:val="24"/>
        </w:rPr>
      </w:pPr>
    </w:p>
    <w:p w14:paraId="0974BDD5" w14:textId="30A4CDF5" w:rsidR="00490173" w:rsidRDefault="00490173" w:rsidP="00D8730A">
      <w:pPr>
        <w:spacing w:after="0" w:line="240" w:lineRule="auto"/>
        <w:jc w:val="both"/>
        <w:rPr>
          <w:rFonts w:ascii="Times New Roman" w:hAnsi="Times New Roman" w:cs="Times New Roman"/>
          <w:b/>
          <w:sz w:val="24"/>
          <w:szCs w:val="24"/>
        </w:rPr>
      </w:pPr>
    </w:p>
    <w:p w14:paraId="3D7E02F3" w14:textId="2644010A" w:rsidR="00D8730A" w:rsidRDefault="00D8730A" w:rsidP="00D8730A">
      <w:pPr>
        <w:spacing w:after="0" w:line="240" w:lineRule="auto"/>
        <w:jc w:val="both"/>
        <w:rPr>
          <w:rFonts w:ascii="Times New Roman" w:hAnsi="Times New Roman" w:cs="Times New Roman"/>
          <w:b/>
          <w:sz w:val="24"/>
          <w:szCs w:val="24"/>
        </w:rPr>
      </w:pPr>
    </w:p>
    <w:p w14:paraId="19E8B187" w14:textId="0EEF5A2B" w:rsidR="00D8730A" w:rsidRDefault="00D8730A" w:rsidP="00D8730A">
      <w:pPr>
        <w:spacing w:after="0" w:line="240" w:lineRule="auto"/>
        <w:jc w:val="both"/>
        <w:rPr>
          <w:rFonts w:ascii="Times New Roman" w:hAnsi="Times New Roman" w:cs="Times New Roman"/>
          <w:b/>
          <w:sz w:val="24"/>
          <w:szCs w:val="24"/>
        </w:rPr>
      </w:pPr>
    </w:p>
    <w:p w14:paraId="0F62DA19" w14:textId="77777777" w:rsidR="00D8730A" w:rsidRPr="00F37AA2" w:rsidRDefault="00D8730A" w:rsidP="00D8730A">
      <w:pPr>
        <w:spacing w:after="0" w:line="240" w:lineRule="auto"/>
        <w:jc w:val="both"/>
        <w:rPr>
          <w:rFonts w:ascii="Times New Roman" w:hAnsi="Times New Roman" w:cs="Times New Roman"/>
          <w:b/>
          <w:sz w:val="24"/>
          <w:szCs w:val="24"/>
        </w:rPr>
      </w:pPr>
    </w:p>
    <w:p w14:paraId="5EA340F6" w14:textId="77777777" w:rsidR="00490173" w:rsidRPr="00F37AA2" w:rsidRDefault="00490173" w:rsidP="00D8730A">
      <w:pPr>
        <w:spacing w:after="0" w:line="240" w:lineRule="auto"/>
        <w:jc w:val="both"/>
        <w:rPr>
          <w:rFonts w:ascii="Times New Roman" w:hAnsi="Times New Roman" w:cs="Times New Roman"/>
          <w:b/>
          <w:sz w:val="24"/>
          <w:szCs w:val="24"/>
        </w:rPr>
      </w:pPr>
    </w:p>
    <w:p w14:paraId="37FFFA21" w14:textId="2F41643A" w:rsidR="00490173" w:rsidRPr="00F37AA2" w:rsidRDefault="00490173" w:rsidP="00D8730A">
      <w:pPr>
        <w:spacing w:after="0" w:line="240" w:lineRule="auto"/>
        <w:jc w:val="center"/>
        <w:rPr>
          <w:rFonts w:ascii="Times New Roman" w:hAnsi="Times New Roman" w:cs="Times New Roman"/>
          <w:sz w:val="24"/>
          <w:szCs w:val="24"/>
        </w:rPr>
      </w:pPr>
      <w:r w:rsidRPr="00F37AA2">
        <w:rPr>
          <w:rFonts w:ascii="Times New Roman" w:hAnsi="Times New Roman" w:cs="Times New Roman"/>
          <w:sz w:val="24"/>
          <w:szCs w:val="24"/>
        </w:rPr>
        <w:t xml:space="preserve">Draft </w:t>
      </w:r>
      <w:r w:rsidR="00B757D5" w:rsidRPr="00F37AA2">
        <w:rPr>
          <w:rFonts w:ascii="Times New Roman" w:hAnsi="Times New Roman" w:cs="Times New Roman"/>
          <w:sz w:val="24"/>
          <w:szCs w:val="24"/>
        </w:rPr>
        <w:t xml:space="preserve">Tugas Akhir </w:t>
      </w:r>
      <w:r w:rsidR="00DE0709">
        <w:rPr>
          <w:rFonts w:ascii="Times New Roman" w:hAnsi="Times New Roman" w:cs="Times New Roman"/>
          <w:sz w:val="24"/>
          <w:szCs w:val="24"/>
        </w:rPr>
        <w:t>telah</w:t>
      </w:r>
      <w:r w:rsidRPr="00F37AA2">
        <w:rPr>
          <w:rFonts w:ascii="Times New Roman" w:hAnsi="Times New Roman" w:cs="Times New Roman"/>
          <w:sz w:val="24"/>
          <w:szCs w:val="24"/>
        </w:rPr>
        <w:t xml:space="preserve"> disetujui untuk diuji dalam Sidang Tugas Akhir</w:t>
      </w:r>
    </w:p>
    <w:p w14:paraId="722B98E1" w14:textId="77777777" w:rsidR="00490173" w:rsidRPr="00F37AA2" w:rsidRDefault="00490173" w:rsidP="00D8730A">
      <w:pPr>
        <w:spacing w:after="0" w:line="240" w:lineRule="auto"/>
        <w:jc w:val="both"/>
        <w:rPr>
          <w:rFonts w:ascii="Times New Roman" w:hAnsi="Times New Roman" w:cs="Times New Roman"/>
          <w:sz w:val="24"/>
          <w:szCs w:val="24"/>
        </w:rPr>
      </w:pPr>
    </w:p>
    <w:p w14:paraId="0D94E83A" w14:textId="77777777" w:rsidR="00490173" w:rsidRPr="00F37AA2" w:rsidRDefault="00490173" w:rsidP="00D8730A">
      <w:pPr>
        <w:spacing w:after="0" w:line="240" w:lineRule="auto"/>
        <w:jc w:val="both"/>
        <w:rPr>
          <w:rFonts w:ascii="Times New Roman" w:hAnsi="Times New Roman" w:cs="Times New Roman"/>
          <w:sz w:val="24"/>
          <w:szCs w:val="24"/>
        </w:rPr>
      </w:pPr>
    </w:p>
    <w:p w14:paraId="249DAF8C" w14:textId="77777777" w:rsidR="00490173" w:rsidRPr="00F37AA2" w:rsidRDefault="00490173" w:rsidP="00D8730A">
      <w:pPr>
        <w:spacing w:after="0" w:line="240" w:lineRule="auto"/>
        <w:jc w:val="both"/>
        <w:rPr>
          <w:rFonts w:ascii="Times New Roman" w:hAnsi="Times New Roman" w:cs="Times New Roman"/>
          <w:sz w:val="24"/>
          <w:szCs w:val="24"/>
        </w:rPr>
      </w:pPr>
    </w:p>
    <w:p w14:paraId="5064435C" w14:textId="77777777" w:rsidR="00490173" w:rsidRPr="00F37AA2" w:rsidRDefault="00490173" w:rsidP="00D8730A">
      <w:pPr>
        <w:spacing w:after="0" w:line="240" w:lineRule="auto"/>
        <w:jc w:val="both"/>
        <w:rPr>
          <w:rFonts w:ascii="Times New Roman" w:hAnsi="Times New Roman" w:cs="Times New Roman"/>
          <w:sz w:val="24"/>
          <w:szCs w:val="24"/>
        </w:rPr>
      </w:pPr>
    </w:p>
    <w:p w14:paraId="3178EE6C" w14:textId="77777777" w:rsidR="00490173" w:rsidRPr="00F37AA2" w:rsidRDefault="00490173" w:rsidP="00D8730A">
      <w:pPr>
        <w:spacing w:after="0" w:line="240" w:lineRule="auto"/>
        <w:jc w:val="both"/>
        <w:rPr>
          <w:rFonts w:ascii="Times New Roman" w:hAnsi="Times New Roman" w:cs="Times New Roman"/>
          <w:sz w:val="24"/>
          <w:szCs w:val="24"/>
        </w:rPr>
      </w:pPr>
    </w:p>
    <w:p w14:paraId="075F8273" w14:textId="0E950CF0" w:rsidR="00490173" w:rsidRPr="00D86B60" w:rsidRDefault="00490173" w:rsidP="00D8730A">
      <w:pPr>
        <w:spacing w:after="0" w:line="240" w:lineRule="auto"/>
        <w:jc w:val="center"/>
        <w:rPr>
          <w:rFonts w:ascii="Times New Roman" w:hAnsi="Times New Roman" w:cs="Times New Roman"/>
          <w:sz w:val="24"/>
          <w:szCs w:val="24"/>
        </w:rPr>
      </w:pPr>
      <w:r w:rsidRPr="00F37AA2">
        <w:rPr>
          <w:rFonts w:ascii="Times New Roman" w:hAnsi="Times New Roman" w:cs="Times New Roman"/>
          <w:sz w:val="24"/>
          <w:szCs w:val="24"/>
        </w:rPr>
        <w:t xml:space="preserve">Cimahi, </w:t>
      </w:r>
      <w:r w:rsidR="00622C1E" w:rsidRPr="00F37AA2">
        <w:rPr>
          <w:rFonts w:ascii="Times New Roman" w:hAnsi="Times New Roman" w:cs="Times New Roman"/>
          <w:sz w:val="24"/>
          <w:szCs w:val="24"/>
          <w:lang w:val="id-ID"/>
        </w:rPr>
        <w:t>tanggal... Bulan .. Tahun</w:t>
      </w:r>
      <w:r w:rsidR="00D86B60">
        <w:rPr>
          <w:rFonts w:ascii="Times New Roman" w:hAnsi="Times New Roman" w:cs="Times New Roman"/>
          <w:sz w:val="24"/>
          <w:szCs w:val="24"/>
        </w:rPr>
        <w:t>..</w:t>
      </w:r>
    </w:p>
    <w:p w14:paraId="761C27C0" w14:textId="77777777" w:rsidR="00490173" w:rsidRPr="00F37AA2" w:rsidRDefault="00490173" w:rsidP="00D8730A">
      <w:pPr>
        <w:spacing w:after="0" w:line="240" w:lineRule="auto"/>
        <w:jc w:val="center"/>
        <w:rPr>
          <w:rFonts w:ascii="Times New Roman" w:hAnsi="Times New Roman" w:cs="Times New Roman"/>
          <w:sz w:val="24"/>
          <w:szCs w:val="24"/>
        </w:rPr>
      </w:pPr>
    </w:p>
    <w:p w14:paraId="312DF6DF" w14:textId="77777777" w:rsidR="00490173" w:rsidRPr="00F37AA2" w:rsidRDefault="00490173" w:rsidP="00D8730A">
      <w:pPr>
        <w:spacing w:after="0" w:line="240" w:lineRule="auto"/>
        <w:jc w:val="center"/>
        <w:rPr>
          <w:rFonts w:ascii="Times New Roman" w:hAnsi="Times New Roman" w:cs="Times New Roman"/>
          <w:sz w:val="24"/>
          <w:szCs w:val="24"/>
        </w:rPr>
      </w:pPr>
      <w:r w:rsidRPr="00F37AA2">
        <w:rPr>
          <w:rFonts w:ascii="Times New Roman" w:hAnsi="Times New Roman" w:cs="Times New Roman"/>
          <w:sz w:val="24"/>
          <w:szCs w:val="24"/>
        </w:rPr>
        <w:t>Menyetujui,</w:t>
      </w:r>
    </w:p>
    <w:p w14:paraId="4B64A83F" w14:textId="77777777" w:rsidR="00490173" w:rsidRPr="00F37AA2" w:rsidRDefault="00490173" w:rsidP="00D8730A">
      <w:pPr>
        <w:spacing w:after="0" w:line="240" w:lineRule="auto"/>
        <w:jc w:val="center"/>
        <w:rPr>
          <w:rFonts w:ascii="Times New Roman" w:hAnsi="Times New Roman" w:cs="Times New Roman"/>
          <w:sz w:val="24"/>
          <w:szCs w:val="24"/>
        </w:rPr>
      </w:pPr>
    </w:p>
    <w:p w14:paraId="6F974D8E" w14:textId="77777777" w:rsidR="00490173" w:rsidRPr="00F37AA2" w:rsidRDefault="00490173" w:rsidP="00D8730A">
      <w:pPr>
        <w:spacing w:after="0" w:line="240" w:lineRule="auto"/>
        <w:jc w:val="center"/>
        <w:rPr>
          <w:rFonts w:ascii="Times New Roman" w:hAnsi="Times New Roman" w:cs="Times New Roman"/>
          <w:sz w:val="24"/>
          <w:szCs w:val="24"/>
        </w:rPr>
      </w:pPr>
      <w:r w:rsidRPr="00F37AA2">
        <w:rPr>
          <w:rFonts w:ascii="Times New Roman" w:hAnsi="Times New Roman" w:cs="Times New Roman"/>
          <w:sz w:val="24"/>
          <w:szCs w:val="24"/>
        </w:rPr>
        <w:t>Pembimbing</w:t>
      </w:r>
    </w:p>
    <w:p w14:paraId="1A87242B" w14:textId="77777777" w:rsidR="00490173" w:rsidRPr="00F37AA2" w:rsidRDefault="00490173" w:rsidP="00D8730A">
      <w:pPr>
        <w:spacing w:after="0" w:line="240" w:lineRule="auto"/>
        <w:jc w:val="center"/>
        <w:rPr>
          <w:rFonts w:ascii="Times New Roman" w:hAnsi="Times New Roman" w:cs="Times New Roman"/>
          <w:sz w:val="24"/>
          <w:szCs w:val="24"/>
        </w:rPr>
      </w:pPr>
    </w:p>
    <w:p w14:paraId="4D834888" w14:textId="77777777" w:rsidR="00490173" w:rsidRPr="00F37AA2" w:rsidRDefault="00490173" w:rsidP="00D8730A">
      <w:pPr>
        <w:spacing w:after="0" w:line="240" w:lineRule="auto"/>
        <w:jc w:val="center"/>
        <w:rPr>
          <w:rFonts w:ascii="Times New Roman" w:hAnsi="Times New Roman" w:cs="Times New Roman"/>
          <w:sz w:val="24"/>
          <w:szCs w:val="24"/>
        </w:rPr>
      </w:pPr>
    </w:p>
    <w:p w14:paraId="40826B1D" w14:textId="77777777" w:rsidR="00490173" w:rsidRPr="00F37AA2" w:rsidRDefault="00490173" w:rsidP="00D8730A">
      <w:pPr>
        <w:spacing w:after="0" w:line="240" w:lineRule="auto"/>
        <w:jc w:val="center"/>
        <w:rPr>
          <w:rFonts w:ascii="Times New Roman" w:hAnsi="Times New Roman" w:cs="Times New Roman"/>
          <w:sz w:val="24"/>
          <w:szCs w:val="24"/>
        </w:rPr>
      </w:pPr>
    </w:p>
    <w:p w14:paraId="66540BFA" w14:textId="77777777" w:rsidR="00490173" w:rsidRPr="00F37AA2" w:rsidRDefault="00490173" w:rsidP="00D8730A">
      <w:pPr>
        <w:spacing w:after="0" w:line="240" w:lineRule="auto"/>
        <w:jc w:val="center"/>
        <w:rPr>
          <w:rFonts w:ascii="Times New Roman" w:hAnsi="Times New Roman" w:cs="Times New Roman"/>
          <w:sz w:val="24"/>
          <w:szCs w:val="24"/>
        </w:rPr>
      </w:pPr>
    </w:p>
    <w:p w14:paraId="415C6ADC" w14:textId="77777777" w:rsidR="00490173" w:rsidRPr="00F37AA2" w:rsidRDefault="00490173" w:rsidP="00D8730A">
      <w:pPr>
        <w:spacing w:after="0" w:line="240" w:lineRule="auto"/>
        <w:jc w:val="center"/>
        <w:rPr>
          <w:rFonts w:ascii="Times New Roman" w:hAnsi="Times New Roman" w:cs="Times New Roman"/>
          <w:sz w:val="24"/>
          <w:szCs w:val="24"/>
        </w:rPr>
      </w:pPr>
    </w:p>
    <w:p w14:paraId="117C4920" w14:textId="31DF44CF" w:rsidR="00490173" w:rsidRPr="00D86B60" w:rsidRDefault="00D86B60" w:rsidP="00D8730A">
      <w:pPr>
        <w:spacing w:after="0" w:line="240" w:lineRule="auto"/>
        <w:jc w:val="center"/>
        <w:rPr>
          <w:rFonts w:ascii="Times New Roman" w:hAnsi="Times New Roman" w:cs="Times New Roman"/>
          <w:sz w:val="24"/>
          <w:szCs w:val="24"/>
          <w:u w:val="single"/>
        </w:rPr>
      </w:pPr>
      <w:r w:rsidRPr="00D86B60">
        <w:rPr>
          <w:rFonts w:ascii="Times New Roman" w:hAnsi="Times New Roman" w:cs="Times New Roman"/>
          <w:sz w:val="24"/>
          <w:szCs w:val="24"/>
          <w:u w:val="single"/>
          <w:lang w:val="id-ID"/>
        </w:rPr>
        <w:t>Nama Dosen Pembimbing</w:t>
      </w:r>
      <w:r w:rsidRPr="00D86B60">
        <w:rPr>
          <w:rFonts w:ascii="Times New Roman" w:hAnsi="Times New Roman" w:cs="Times New Roman"/>
          <w:sz w:val="24"/>
          <w:szCs w:val="24"/>
          <w:u w:val="single"/>
        </w:rPr>
        <w:t xml:space="preserve"> </w:t>
      </w:r>
      <w:r w:rsidRPr="00D86B60">
        <w:rPr>
          <w:rFonts w:ascii="Times New Roman" w:hAnsi="Times New Roman" w:cs="Times New Roman"/>
          <w:sz w:val="24"/>
          <w:szCs w:val="24"/>
          <w:u w:val="single"/>
          <w:lang w:val="id-ID"/>
        </w:rPr>
        <w:t>(Gelar)</w:t>
      </w:r>
    </w:p>
    <w:p w14:paraId="680E03E0" w14:textId="77777777" w:rsidR="00FD39D6" w:rsidRPr="00F37AA2" w:rsidRDefault="00DC73D6" w:rsidP="00D8730A">
      <w:pPr>
        <w:spacing w:after="0" w:line="240" w:lineRule="auto"/>
        <w:jc w:val="center"/>
        <w:rPr>
          <w:rFonts w:ascii="Times New Roman" w:hAnsi="Times New Roman" w:cs="Times New Roman"/>
          <w:sz w:val="24"/>
          <w:szCs w:val="24"/>
          <w:lang w:val="id-ID"/>
        </w:rPr>
      </w:pPr>
      <w:r w:rsidRPr="00F37AA2">
        <w:rPr>
          <w:rFonts w:ascii="Times New Roman" w:hAnsi="Times New Roman" w:cs="Times New Roman"/>
          <w:sz w:val="24"/>
          <w:szCs w:val="24"/>
        </w:rPr>
        <w:t xml:space="preserve">NID </w:t>
      </w:r>
      <w:r w:rsidR="00382F72" w:rsidRPr="00F37AA2">
        <w:rPr>
          <w:rFonts w:ascii="Times New Roman" w:hAnsi="Times New Roman" w:cs="Times New Roman"/>
          <w:sz w:val="24"/>
          <w:szCs w:val="24"/>
          <w:lang w:val="id-ID"/>
        </w:rPr>
        <w:t>4121</w:t>
      </w:r>
    </w:p>
    <w:p w14:paraId="7CB78B80" w14:textId="77777777" w:rsidR="00647A91" w:rsidRPr="00F37AA2" w:rsidRDefault="00647A91" w:rsidP="00D8730A">
      <w:pPr>
        <w:spacing w:after="0"/>
        <w:rPr>
          <w:rFonts w:ascii="Times New Roman" w:hAnsi="Times New Roman" w:cs="Times New Roman"/>
          <w:b/>
          <w:sz w:val="28"/>
          <w:szCs w:val="28"/>
        </w:rPr>
      </w:pPr>
      <w:r w:rsidRPr="00F37AA2">
        <w:rPr>
          <w:rFonts w:ascii="Times New Roman" w:hAnsi="Times New Roman" w:cs="Times New Roman"/>
          <w:b/>
          <w:sz w:val="28"/>
          <w:szCs w:val="28"/>
        </w:rPr>
        <w:br w:type="page"/>
      </w:r>
    </w:p>
    <w:p w14:paraId="286FB99E" w14:textId="77777777" w:rsidR="00FD39D6" w:rsidRPr="00F37AA2" w:rsidRDefault="00FD39D6" w:rsidP="00D8730A">
      <w:pPr>
        <w:pStyle w:val="TAJudulBAB"/>
      </w:pPr>
      <w:bookmarkStart w:id="0" w:name="_Toc78387925"/>
      <w:r w:rsidRPr="00F37AA2">
        <w:lastRenderedPageBreak/>
        <w:t>LEMBAR PENGESAHAN</w:t>
      </w:r>
      <w:bookmarkEnd w:id="0"/>
    </w:p>
    <w:p w14:paraId="6130AFA6" w14:textId="77777777" w:rsidR="00FD39D6" w:rsidRPr="00F37AA2" w:rsidRDefault="00FD39D6" w:rsidP="00D8730A">
      <w:pPr>
        <w:spacing w:after="0" w:line="240" w:lineRule="auto"/>
        <w:jc w:val="center"/>
        <w:rPr>
          <w:rFonts w:ascii="Times New Roman" w:hAnsi="Times New Roman" w:cs="Times New Roman"/>
          <w:sz w:val="28"/>
          <w:szCs w:val="28"/>
        </w:rPr>
      </w:pPr>
      <w:r w:rsidRPr="00F37AA2">
        <w:rPr>
          <w:rFonts w:ascii="Times New Roman" w:hAnsi="Times New Roman" w:cs="Times New Roman"/>
          <w:sz w:val="28"/>
          <w:szCs w:val="28"/>
        </w:rPr>
        <w:t>(</w:t>
      </w:r>
      <w:r w:rsidRPr="00F37AA2">
        <w:rPr>
          <w:rFonts w:ascii="Times New Roman" w:hAnsi="Times New Roman" w:cs="Times New Roman"/>
          <w:sz w:val="20"/>
          <w:szCs w:val="20"/>
        </w:rPr>
        <w:t xml:space="preserve">untuk </w:t>
      </w:r>
      <w:r w:rsidRPr="00F37AA2">
        <w:rPr>
          <w:rFonts w:ascii="Times New Roman" w:hAnsi="Times New Roman" w:cs="Times New Roman"/>
          <w:b/>
          <w:sz w:val="20"/>
          <w:szCs w:val="20"/>
        </w:rPr>
        <w:t>buku</w:t>
      </w:r>
      <w:r w:rsidRPr="00F37AA2">
        <w:rPr>
          <w:rFonts w:ascii="Times New Roman" w:hAnsi="Times New Roman" w:cs="Times New Roman"/>
          <w:sz w:val="20"/>
          <w:szCs w:val="20"/>
        </w:rPr>
        <w:t xml:space="preserve"> TA dengan 2 orang pembimbing *hapus bagian ini sebelum dicetak*</w:t>
      </w:r>
      <w:r w:rsidRPr="00F37AA2">
        <w:rPr>
          <w:rFonts w:ascii="Times New Roman" w:hAnsi="Times New Roman" w:cs="Times New Roman"/>
          <w:sz w:val="28"/>
          <w:szCs w:val="28"/>
        </w:rPr>
        <w:t>)</w:t>
      </w:r>
    </w:p>
    <w:p w14:paraId="23CF5790" w14:textId="77777777" w:rsidR="00FD39D6" w:rsidRPr="00F37AA2" w:rsidRDefault="00FD39D6" w:rsidP="00D8730A">
      <w:pPr>
        <w:spacing w:after="0" w:line="240" w:lineRule="auto"/>
        <w:jc w:val="center"/>
        <w:rPr>
          <w:rFonts w:ascii="Times New Roman" w:hAnsi="Times New Roman" w:cs="Times New Roman"/>
          <w:b/>
          <w:sz w:val="28"/>
          <w:szCs w:val="28"/>
        </w:rPr>
      </w:pPr>
    </w:p>
    <w:p w14:paraId="645EE423" w14:textId="77777777" w:rsidR="00FD39D6" w:rsidRPr="00F37AA2" w:rsidRDefault="00BB0DA9" w:rsidP="00D8730A">
      <w:pPr>
        <w:spacing w:after="0" w:line="240" w:lineRule="auto"/>
        <w:jc w:val="center"/>
        <w:rPr>
          <w:rFonts w:ascii="Times New Roman" w:hAnsi="Times New Roman" w:cs="Times New Roman"/>
          <w:b/>
          <w:sz w:val="28"/>
          <w:szCs w:val="28"/>
        </w:rPr>
      </w:pPr>
      <w:r w:rsidRPr="00F37AA2">
        <w:rPr>
          <w:rFonts w:ascii="Times New Roman" w:hAnsi="Times New Roman" w:cs="Times New Roman"/>
          <w:b/>
          <w:sz w:val="28"/>
          <w:szCs w:val="28"/>
          <w:lang w:val="id-ID"/>
        </w:rPr>
        <w:t>JUDUL TUGAS AKHIR</w:t>
      </w:r>
    </w:p>
    <w:p w14:paraId="2762EEBB" w14:textId="77777777" w:rsidR="00FD39D6" w:rsidRPr="00F37AA2" w:rsidRDefault="00FD39D6" w:rsidP="00D8730A">
      <w:pPr>
        <w:spacing w:after="0" w:line="240" w:lineRule="auto"/>
        <w:jc w:val="center"/>
        <w:rPr>
          <w:rFonts w:ascii="Times New Roman" w:hAnsi="Times New Roman" w:cs="Times New Roman"/>
          <w:b/>
          <w:sz w:val="28"/>
          <w:szCs w:val="28"/>
        </w:rPr>
      </w:pPr>
    </w:p>
    <w:p w14:paraId="196D3183" w14:textId="77777777" w:rsidR="00FD39D6" w:rsidRPr="00F37AA2" w:rsidRDefault="00FD39D6" w:rsidP="00D8730A">
      <w:pPr>
        <w:spacing w:after="0" w:line="240" w:lineRule="auto"/>
        <w:jc w:val="center"/>
        <w:rPr>
          <w:rFonts w:ascii="Times New Roman" w:hAnsi="Times New Roman" w:cs="Times New Roman"/>
          <w:b/>
          <w:sz w:val="28"/>
          <w:szCs w:val="28"/>
        </w:rPr>
      </w:pPr>
      <w:r w:rsidRPr="00F37AA2">
        <w:rPr>
          <w:rFonts w:ascii="Times New Roman" w:hAnsi="Times New Roman" w:cs="Times New Roman"/>
          <w:b/>
          <w:sz w:val="28"/>
          <w:szCs w:val="28"/>
        </w:rPr>
        <w:t>Oleh</w:t>
      </w:r>
    </w:p>
    <w:p w14:paraId="0D111D33" w14:textId="77777777" w:rsidR="00FD39D6" w:rsidRPr="00F37AA2" w:rsidRDefault="00FD39D6" w:rsidP="00D8730A">
      <w:pPr>
        <w:spacing w:after="0" w:line="240" w:lineRule="auto"/>
        <w:jc w:val="center"/>
        <w:rPr>
          <w:rFonts w:ascii="Times New Roman" w:hAnsi="Times New Roman" w:cs="Times New Roman"/>
          <w:b/>
          <w:sz w:val="28"/>
          <w:szCs w:val="28"/>
        </w:rPr>
      </w:pPr>
    </w:p>
    <w:p w14:paraId="6499E040" w14:textId="5D521E08" w:rsidR="00FD39D6" w:rsidRPr="00F37AA2" w:rsidRDefault="00D86B60" w:rsidP="00D8730A">
      <w:pPr>
        <w:spacing w:after="0" w:line="240" w:lineRule="auto"/>
        <w:jc w:val="center"/>
        <w:rPr>
          <w:rFonts w:ascii="Times New Roman" w:hAnsi="Times New Roman" w:cs="Times New Roman"/>
          <w:b/>
          <w:sz w:val="28"/>
          <w:szCs w:val="28"/>
        </w:rPr>
      </w:pPr>
      <w:r w:rsidRPr="00F37AA2">
        <w:rPr>
          <w:rFonts w:ascii="Times New Roman" w:hAnsi="Times New Roman" w:cs="Times New Roman"/>
          <w:b/>
          <w:sz w:val="28"/>
          <w:szCs w:val="28"/>
          <w:lang w:val="id-ID"/>
        </w:rPr>
        <w:t>Nama Mahasi</w:t>
      </w:r>
      <w:r w:rsidRPr="00F37AA2">
        <w:rPr>
          <w:rFonts w:ascii="Times New Roman" w:hAnsi="Times New Roman" w:cs="Times New Roman"/>
          <w:b/>
          <w:sz w:val="28"/>
          <w:szCs w:val="28"/>
        </w:rPr>
        <w:t>s</w:t>
      </w:r>
      <w:r w:rsidRPr="00F37AA2">
        <w:rPr>
          <w:rFonts w:ascii="Times New Roman" w:hAnsi="Times New Roman" w:cs="Times New Roman"/>
          <w:b/>
          <w:sz w:val="28"/>
          <w:szCs w:val="28"/>
          <w:lang w:val="id-ID"/>
        </w:rPr>
        <w:t>w</w:t>
      </w:r>
      <w:r w:rsidRPr="00F37AA2">
        <w:rPr>
          <w:rFonts w:ascii="Times New Roman" w:hAnsi="Times New Roman" w:cs="Times New Roman"/>
          <w:b/>
          <w:sz w:val="28"/>
          <w:szCs w:val="28"/>
        </w:rPr>
        <w:t>a</w:t>
      </w:r>
    </w:p>
    <w:p w14:paraId="7E3CF653" w14:textId="4F8E19D2" w:rsidR="00FD39D6" w:rsidRPr="00F37AA2" w:rsidRDefault="00D86B60" w:rsidP="00D8730A">
      <w:pPr>
        <w:spacing w:after="0" w:line="240" w:lineRule="auto"/>
        <w:jc w:val="center"/>
        <w:rPr>
          <w:rFonts w:ascii="Times New Roman" w:hAnsi="Times New Roman" w:cs="Times New Roman"/>
          <w:b/>
          <w:sz w:val="28"/>
          <w:szCs w:val="28"/>
          <w:lang w:val="id-ID"/>
        </w:rPr>
      </w:pPr>
      <w:r w:rsidRPr="00F37AA2">
        <w:rPr>
          <w:rFonts w:ascii="Times New Roman" w:hAnsi="Times New Roman" w:cs="Times New Roman"/>
          <w:b/>
          <w:sz w:val="28"/>
          <w:szCs w:val="28"/>
        </w:rPr>
        <w:t xml:space="preserve">Nim </w:t>
      </w:r>
    </w:p>
    <w:p w14:paraId="03C2D0C2" w14:textId="77777777" w:rsidR="00FD39D6" w:rsidRPr="00F37AA2" w:rsidRDefault="00382F72" w:rsidP="00D8730A">
      <w:pPr>
        <w:spacing w:after="0" w:line="240" w:lineRule="auto"/>
        <w:jc w:val="center"/>
        <w:rPr>
          <w:rFonts w:ascii="Times New Roman" w:hAnsi="Times New Roman" w:cs="Times New Roman"/>
          <w:b/>
          <w:sz w:val="28"/>
          <w:szCs w:val="28"/>
          <w:lang w:val="id-ID"/>
        </w:rPr>
      </w:pPr>
      <w:r w:rsidRPr="00F37AA2">
        <w:rPr>
          <w:rFonts w:ascii="Times New Roman" w:hAnsi="Times New Roman" w:cs="Times New Roman"/>
          <w:b/>
          <w:sz w:val="28"/>
          <w:szCs w:val="28"/>
        </w:rPr>
        <w:t>Konsentrasi</w:t>
      </w:r>
      <w:r w:rsidRPr="00F37AA2">
        <w:rPr>
          <w:rFonts w:ascii="Times New Roman" w:hAnsi="Times New Roman" w:cs="Times New Roman"/>
          <w:b/>
          <w:sz w:val="28"/>
          <w:szCs w:val="28"/>
          <w:lang w:val="id-ID"/>
        </w:rPr>
        <w:t>...</w:t>
      </w:r>
    </w:p>
    <w:p w14:paraId="63CF46AA" w14:textId="77777777" w:rsidR="00FD39D6" w:rsidRPr="00F37AA2" w:rsidRDefault="00FD39D6" w:rsidP="00D8730A">
      <w:pPr>
        <w:spacing w:after="0" w:line="240" w:lineRule="auto"/>
        <w:jc w:val="center"/>
        <w:rPr>
          <w:rFonts w:ascii="Times New Roman" w:hAnsi="Times New Roman" w:cs="Times New Roman"/>
          <w:b/>
          <w:sz w:val="28"/>
          <w:szCs w:val="28"/>
        </w:rPr>
      </w:pPr>
    </w:p>
    <w:p w14:paraId="21D6DDB2" w14:textId="77777777" w:rsidR="00FD39D6" w:rsidRPr="00F37AA2" w:rsidRDefault="00FD39D6" w:rsidP="00D8730A">
      <w:pPr>
        <w:spacing w:after="0" w:line="240" w:lineRule="auto"/>
        <w:jc w:val="both"/>
        <w:rPr>
          <w:rFonts w:ascii="Times New Roman" w:hAnsi="Times New Roman" w:cs="Times New Roman"/>
          <w:b/>
          <w:sz w:val="24"/>
          <w:szCs w:val="24"/>
        </w:rPr>
      </w:pPr>
    </w:p>
    <w:p w14:paraId="4B03CBC2" w14:textId="0FCB2EB6" w:rsidR="00FD39D6" w:rsidRPr="00F37AA2" w:rsidRDefault="00FD39D6" w:rsidP="00D8730A">
      <w:pPr>
        <w:spacing w:after="0" w:line="240" w:lineRule="auto"/>
        <w:jc w:val="center"/>
        <w:rPr>
          <w:rFonts w:ascii="Times New Roman" w:hAnsi="Times New Roman" w:cs="Times New Roman"/>
          <w:sz w:val="24"/>
          <w:szCs w:val="24"/>
        </w:rPr>
      </w:pPr>
      <w:r w:rsidRPr="00F37AA2">
        <w:rPr>
          <w:rFonts w:ascii="Times New Roman" w:hAnsi="Times New Roman" w:cs="Times New Roman"/>
          <w:sz w:val="24"/>
          <w:szCs w:val="24"/>
        </w:rPr>
        <w:t xml:space="preserve">Tugas Akhir </w:t>
      </w:r>
      <w:r w:rsidR="00D86B60">
        <w:rPr>
          <w:rFonts w:ascii="Times New Roman" w:hAnsi="Times New Roman" w:cs="Times New Roman"/>
          <w:sz w:val="24"/>
          <w:szCs w:val="24"/>
        </w:rPr>
        <w:t>ini telah</w:t>
      </w:r>
      <w:r w:rsidRPr="00F37AA2">
        <w:rPr>
          <w:rFonts w:ascii="Times New Roman" w:hAnsi="Times New Roman" w:cs="Times New Roman"/>
          <w:sz w:val="24"/>
          <w:szCs w:val="24"/>
        </w:rPr>
        <w:t xml:space="preserve"> disetujui</w:t>
      </w:r>
    </w:p>
    <w:p w14:paraId="6BACA000" w14:textId="77777777" w:rsidR="00FD39D6" w:rsidRPr="00F37AA2" w:rsidRDefault="00FD39D6" w:rsidP="00D8730A">
      <w:pPr>
        <w:spacing w:after="0" w:line="240" w:lineRule="auto"/>
        <w:jc w:val="both"/>
        <w:rPr>
          <w:rFonts w:ascii="Times New Roman" w:hAnsi="Times New Roman" w:cs="Times New Roman"/>
          <w:sz w:val="24"/>
          <w:szCs w:val="24"/>
        </w:rPr>
      </w:pPr>
    </w:p>
    <w:p w14:paraId="588307A0" w14:textId="77777777" w:rsidR="00FD39D6" w:rsidRPr="00F37AA2" w:rsidRDefault="00FD39D6" w:rsidP="00D8730A">
      <w:pPr>
        <w:spacing w:after="0" w:line="240" w:lineRule="auto"/>
        <w:jc w:val="both"/>
        <w:rPr>
          <w:rFonts w:ascii="Times New Roman" w:hAnsi="Times New Roman" w:cs="Times New Roman"/>
          <w:sz w:val="24"/>
          <w:szCs w:val="24"/>
        </w:rPr>
      </w:pPr>
    </w:p>
    <w:p w14:paraId="35C8670F" w14:textId="462BF63C" w:rsidR="00FD39D6" w:rsidRDefault="00FD39D6" w:rsidP="00D8730A">
      <w:pPr>
        <w:spacing w:after="0" w:line="240" w:lineRule="auto"/>
        <w:jc w:val="center"/>
        <w:rPr>
          <w:rFonts w:ascii="Times New Roman" w:hAnsi="Times New Roman" w:cs="Times New Roman"/>
          <w:sz w:val="24"/>
          <w:szCs w:val="24"/>
          <w:lang w:val="id-ID"/>
        </w:rPr>
      </w:pPr>
      <w:r w:rsidRPr="00F37AA2">
        <w:rPr>
          <w:rFonts w:ascii="Times New Roman" w:hAnsi="Times New Roman" w:cs="Times New Roman"/>
          <w:sz w:val="24"/>
          <w:szCs w:val="24"/>
        </w:rPr>
        <w:t xml:space="preserve">Cimahi, </w:t>
      </w:r>
      <w:r w:rsidR="00382F72" w:rsidRPr="00F37AA2">
        <w:rPr>
          <w:rFonts w:ascii="Times New Roman" w:hAnsi="Times New Roman" w:cs="Times New Roman"/>
          <w:sz w:val="24"/>
          <w:szCs w:val="24"/>
          <w:lang w:val="id-ID"/>
        </w:rPr>
        <w:t>Tanggal ... Bulan.. Tahun</w:t>
      </w:r>
    </w:p>
    <w:p w14:paraId="1F923FC1" w14:textId="4486EB28" w:rsidR="0045518F" w:rsidRDefault="0045518F" w:rsidP="00D8730A">
      <w:pPr>
        <w:spacing w:after="0" w:line="240" w:lineRule="auto"/>
        <w:jc w:val="center"/>
        <w:rPr>
          <w:rFonts w:ascii="Times New Roman" w:hAnsi="Times New Roman" w:cs="Times New Roman"/>
          <w:sz w:val="24"/>
          <w:szCs w:val="24"/>
          <w:lang w:val="id-ID"/>
        </w:rPr>
      </w:pPr>
    </w:p>
    <w:p w14:paraId="64266D6F" w14:textId="77777777" w:rsidR="00FD39D6" w:rsidRPr="00F37AA2" w:rsidRDefault="00FD39D6" w:rsidP="00D8730A">
      <w:pPr>
        <w:spacing w:after="0" w:line="240" w:lineRule="auto"/>
        <w:jc w:val="center"/>
        <w:rPr>
          <w:rFonts w:ascii="Times New Roman" w:hAnsi="Times New Roman" w:cs="Times New Roman"/>
          <w:sz w:val="24"/>
          <w:szCs w:val="24"/>
        </w:rPr>
      </w:pPr>
    </w:p>
    <w:p w14:paraId="287C1DAE" w14:textId="77777777" w:rsidR="0045518F" w:rsidRPr="00F37AA2" w:rsidRDefault="0045518F" w:rsidP="0045518F">
      <w:pPr>
        <w:spacing w:after="0" w:line="240" w:lineRule="auto"/>
        <w:jc w:val="center"/>
        <w:rPr>
          <w:rFonts w:ascii="Times New Roman" w:hAnsi="Times New Roman" w:cs="Times New Roman"/>
          <w:sz w:val="24"/>
          <w:szCs w:val="24"/>
        </w:rPr>
      </w:pPr>
      <w:r w:rsidRPr="00F37AA2">
        <w:rPr>
          <w:rFonts w:ascii="Times New Roman" w:hAnsi="Times New Roman" w:cs="Times New Roman"/>
          <w:sz w:val="24"/>
          <w:szCs w:val="24"/>
        </w:rPr>
        <w:t>Menyetujui,</w:t>
      </w:r>
    </w:p>
    <w:p w14:paraId="3C8B6DCF" w14:textId="77777777" w:rsidR="0045518F" w:rsidRDefault="0045518F" w:rsidP="0045518F">
      <w:pPr>
        <w:spacing w:after="0" w:line="240" w:lineRule="auto"/>
        <w:jc w:val="center"/>
        <w:rPr>
          <w:rFonts w:ascii="Times New Roman" w:hAnsi="Times New Roman" w:cs="Times New Roman"/>
          <w:sz w:val="24"/>
          <w:szCs w:val="24"/>
          <w:lang w:val="id-ID"/>
        </w:rPr>
      </w:pPr>
    </w:p>
    <w:p w14:paraId="4C00709F" w14:textId="77777777" w:rsidR="0045518F" w:rsidRPr="00F37AA2" w:rsidRDefault="0045518F" w:rsidP="0045518F">
      <w:pPr>
        <w:spacing w:after="0" w:line="240" w:lineRule="auto"/>
        <w:jc w:val="center"/>
        <w:rPr>
          <w:rFonts w:ascii="Times New Roman" w:hAnsi="Times New Roman" w:cs="Times New Roman"/>
          <w:sz w:val="24"/>
          <w:szCs w:val="24"/>
          <w:lang w:val="id-ID"/>
        </w:rPr>
      </w:pPr>
    </w:p>
    <w:tbl>
      <w:tblPr>
        <w:tblStyle w:val="TableGrid"/>
        <w:tblW w:w="9654" w:type="dxa"/>
        <w:tblInd w:w="-6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7"/>
        <w:gridCol w:w="4827"/>
      </w:tblGrid>
      <w:tr w:rsidR="0045518F" w14:paraId="51B25FB9" w14:textId="77777777" w:rsidTr="00484A0E">
        <w:trPr>
          <w:trHeight w:val="472"/>
        </w:trPr>
        <w:tc>
          <w:tcPr>
            <w:tcW w:w="4827" w:type="dxa"/>
          </w:tcPr>
          <w:p w14:paraId="47ED561C" w14:textId="77777777" w:rsidR="0045518F" w:rsidRPr="00F37AA2" w:rsidRDefault="0045518F" w:rsidP="00484A0E">
            <w:pPr>
              <w:jc w:val="center"/>
              <w:rPr>
                <w:bCs/>
                <w:sz w:val="28"/>
                <w:szCs w:val="28"/>
              </w:rPr>
            </w:pPr>
            <w:r w:rsidRPr="00F37AA2">
              <w:rPr>
                <w:bCs/>
              </w:rPr>
              <w:t>Pembimbing I</w:t>
            </w:r>
          </w:p>
        </w:tc>
        <w:tc>
          <w:tcPr>
            <w:tcW w:w="4827" w:type="dxa"/>
          </w:tcPr>
          <w:p w14:paraId="770D3B8C" w14:textId="77777777" w:rsidR="0045518F" w:rsidRPr="00F37AA2" w:rsidRDefault="0045518F" w:rsidP="00484A0E">
            <w:pPr>
              <w:jc w:val="center"/>
              <w:rPr>
                <w:bCs/>
                <w:sz w:val="28"/>
                <w:szCs w:val="28"/>
              </w:rPr>
            </w:pPr>
            <w:r w:rsidRPr="00F37AA2">
              <w:rPr>
                <w:bCs/>
              </w:rPr>
              <w:t>Pembimbing II</w:t>
            </w:r>
          </w:p>
        </w:tc>
      </w:tr>
      <w:tr w:rsidR="0045518F" w14:paraId="23D8FBD3" w14:textId="77777777" w:rsidTr="00484A0E">
        <w:trPr>
          <w:trHeight w:val="559"/>
        </w:trPr>
        <w:tc>
          <w:tcPr>
            <w:tcW w:w="4827" w:type="dxa"/>
          </w:tcPr>
          <w:p w14:paraId="430F0B68" w14:textId="77777777" w:rsidR="0045518F" w:rsidRDefault="0045518F" w:rsidP="00484A0E">
            <w:pPr>
              <w:jc w:val="center"/>
              <w:rPr>
                <w:b/>
                <w:sz w:val="28"/>
                <w:szCs w:val="28"/>
              </w:rPr>
            </w:pPr>
          </w:p>
        </w:tc>
        <w:tc>
          <w:tcPr>
            <w:tcW w:w="4827" w:type="dxa"/>
          </w:tcPr>
          <w:p w14:paraId="33356E66" w14:textId="77777777" w:rsidR="0045518F" w:rsidRDefault="0045518F" w:rsidP="00484A0E">
            <w:pPr>
              <w:jc w:val="center"/>
              <w:rPr>
                <w:b/>
                <w:sz w:val="28"/>
                <w:szCs w:val="28"/>
              </w:rPr>
            </w:pPr>
          </w:p>
        </w:tc>
      </w:tr>
      <w:tr w:rsidR="0045518F" w14:paraId="65F31166" w14:textId="77777777" w:rsidTr="00484A0E">
        <w:trPr>
          <w:trHeight w:val="577"/>
        </w:trPr>
        <w:tc>
          <w:tcPr>
            <w:tcW w:w="4827" w:type="dxa"/>
          </w:tcPr>
          <w:p w14:paraId="56418D0A" w14:textId="77777777" w:rsidR="0045518F" w:rsidRDefault="0045518F" w:rsidP="00484A0E">
            <w:pPr>
              <w:jc w:val="center"/>
              <w:rPr>
                <w:b/>
                <w:sz w:val="28"/>
                <w:szCs w:val="28"/>
              </w:rPr>
            </w:pPr>
          </w:p>
        </w:tc>
        <w:tc>
          <w:tcPr>
            <w:tcW w:w="4827" w:type="dxa"/>
          </w:tcPr>
          <w:p w14:paraId="2BCCAC19" w14:textId="77777777" w:rsidR="0045518F" w:rsidRDefault="0045518F" w:rsidP="00484A0E">
            <w:pPr>
              <w:jc w:val="center"/>
              <w:rPr>
                <w:b/>
                <w:sz w:val="28"/>
                <w:szCs w:val="28"/>
              </w:rPr>
            </w:pPr>
          </w:p>
        </w:tc>
      </w:tr>
      <w:tr w:rsidR="0045518F" w14:paraId="6FC64AAD" w14:textId="77777777" w:rsidTr="00484A0E">
        <w:trPr>
          <w:trHeight w:val="559"/>
        </w:trPr>
        <w:tc>
          <w:tcPr>
            <w:tcW w:w="4827" w:type="dxa"/>
          </w:tcPr>
          <w:p w14:paraId="38EF597C" w14:textId="77777777" w:rsidR="0045518F" w:rsidRDefault="0045518F" w:rsidP="00484A0E">
            <w:pPr>
              <w:jc w:val="center"/>
              <w:rPr>
                <w:b/>
                <w:sz w:val="28"/>
                <w:szCs w:val="28"/>
              </w:rPr>
            </w:pPr>
          </w:p>
        </w:tc>
        <w:tc>
          <w:tcPr>
            <w:tcW w:w="4827" w:type="dxa"/>
          </w:tcPr>
          <w:p w14:paraId="5148C54F" w14:textId="77777777" w:rsidR="0045518F" w:rsidRDefault="0045518F" w:rsidP="00484A0E">
            <w:pPr>
              <w:jc w:val="center"/>
              <w:rPr>
                <w:b/>
                <w:sz w:val="28"/>
                <w:szCs w:val="28"/>
              </w:rPr>
            </w:pPr>
          </w:p>
        </w:tc>
      </w:tr>
      <w:tr w:rsidR="0045518F" w14:paraId="775C8C08" w14:textId="77777777" w:rsidTr="00484A0E">
        <w:trPr>
          <w:trHeight w:val="297"/>
        </w:trPr>
        <w:tc>
          <w:tcPr>
            <w:tcW w:w="4827" w:type="dxa"/>
          </w:tcPr>
          <w:p w14:paraId="252BCD07" w14:textId="77777777" w:rsidR="0045518F" w:rsidRPr="00D86B60" w:rsidRDefault="0045518F" w:rsidP="00484A0E">
            <w:pPr>
              <w:jc w:val="center"/>
              <w:rPr>
                <w:bCs/>
                <w:sz w:val="28"/>
                <w:szCs w:val="28"/>
                <w:u w:val="single"/>
              </w:rPr>
            </w:pPr>
            <w:r w:rsidRPr="00D86B60">
              <w:rPr>
                <w:bCs/>
                <w:u w:val="single"/>
              </w:rPr>
              <w:t>Nama Dosen (Gelar)</w:t>
            </w:r>
          </w:p>
        </w:tc>
        <w:tc>
          <w:tcPr>
            <w:tcW w:w="4827" w:type="dxa"/>
          </w:tcPr>
          <w:p w14:paraId="1C655AE4" w14:textId="77777777" w:rsidR="0045518F" w:rsidRPr="00D86B60" w:rsidRDefault="0045518F" w:rsidP="00484A0E">
            <w:pPr>
              <w:jc w:val="center"/>
              <w:rPr>
                <w:b/>
                <w:sz w:val="28"/>
                <w:szCs w:val="28"/>
                <w:u w:val="single"/>
              </w:rPr>
            </w:pPr>
            <w:r w:rsidRPr="00D86B60">
              <w:rPr>
                <w:bCs/>
                <w:u w:val="single"/>
              </w:rPr>
              <w:t>Nama Dosen (Gelar)</w:t>
            </w:r>
          </w:p>
        </w:tc>
      </w:tr>
      <w:tr w:rsidR="0045518F" w14:paraId="5808016F" w14:textId="77777777" w:rsidTr="00484A0E">
        <w:trPr>
          <w:trHeight w:val="297"/>
        </w:trPr>
        <w:tc>
          <w:tcPr>
            <w:tcW w:w="4827" w:type="dxa"/>
          </w:tcPr>
          <w:p w14:paraId="3474F961" w14:textId="77777777" w:rsidR="0045518F" w:rsidRDefault="0045518F" w:rsidP="00484A0E">
            <w:pPr>
              <w:jc w:val="center"/>
              <w:rPr>
                <w:bCs/>
              </w:rPr>
            </w:pPr>
            <w:r>
              <w:rPr>
                <w:bCs/>
              </w:rPr>
              <w:t>NID. 4121…</w:t>
            </w:r>
          </w:p>
        </w:tc>
        <w:tc>
          <w:tcPr>
            <w:tcW w:w="4827" w:type="dxa"/>
          </w:tcPr>
          <w:p w14:paraId="068FDC6D" w14:textId="77777777" w:rsidR="0045518F" w:rsidRDefault="0045518F" w:rsidP="00484A0E">
            <w:pPr>
              <w:jc w:val="center"/>
              <w:rPr>
                <w:b/>
                <w:sz w:val="28"/>
                <w:szCs w:val="28"/>
              </w:rPr>
            </w:pPr>
            <w:r>
              <w:rPr>
                <w:bCs/>
              </w:rPr>
              <w:t>NID. 4121…</w:t>
            </w:r>
          </w:p>
        </w:tc>
      </w:tr>
    </w:tbl>
    <w:p w14:paraId="2B0EE453" w14:textId="77777777" w:rsidR="00FD39D6" w:rsidRPr="00F37AA2" w:rsidRDefault="00FD39D6" w:rsidP="00D8730A">
      <w:pPr>
        <w:spacing w:after="0" w:line="240" w:lineRule="auto"/>
        <w:jc w:val="center"/>
        <w:rPr>
          <w:rFonts w:ascii="Times New Roman" w:hAnsi="Times New Roman" w:cs="Times New Roman"/>
          <w:sz w:val="24"/>
          <w:szCs w:val="24"/>
          <w:lang w:val="id-ID"/>
        </w:rPr>
      </w:pPr>
    </w:p>
    <w:p w14:paraId="43AC56C8" w14:textId="77777777" w:rsidR="00FD39D6" w:rsidRPr="00F37AA2" w:rsidRDefault="00FD39D6" w:rsidP="00D8730A">
      <w:pPr>
        <w:spacing w:after="0" w:line="240" w:lineRule="auto"/>
        <w:jc w:val="center"/>
        <w:rPr>
          <w:rFonts w:ascii="Times New Roman" w:hAnsi="Times New Roman" w:cs="Times New Roman"/>
          <w:sz w:val="24"/>
          <w:szCs w:val="24"/>
        </w:rPr>
      </w:pPr>
    </w:p>
    <w:p w14:paraId="458A0555" w14:textId="77777777" w:rsidR="00FD39D6" w:rsidRPr="00F37AA2" w:rsidRDefault="00CE6246" w:rsidP="00D8730A">
      <w:pPr>
        <w:spacing w:after="0" w:line="240" w:lineRule="auto"/>
        <w:jc w:val="center"/>
        <w:rPr>
          <w:rFonts w:ascii="Times New Roman" w:hAnsi="Times New Roman" w:cs="Times New Roman"/>
          <w:sz w:val="24"/>
          <w:szCs w:val="24"/>
        </w:rPr>
      </w:pPr>
      <w:r w:rsidRPr="00F37AA2">
        <w:rPr>
          <w:rFonts w:ascii="Times New Roman" w:hAnsi="Times New Roman" w:cs="Times New Roman"/>
          <w:sz w:val="24"/>
          <w:szCs w:val="24"/>
        </w:rPr>
        <w:t>Mengetahui,</w:t>
      </w:r>
    </w:p>
    <w:p w14:paraId="5AFB5D14" w14:textId="77777777" w:rsidR="00CE6246" w:rsidRPr="00F37AA2" w:rsidRDefault="00CE6246" w:rsidP="00D8730A">
      <w:pPr>
        <w:spacing w:after="0" w:line="240" w:lineRule="auto"/>
        <w:jc w:val="center"/>
        <w:rPr>
          <w:rFonts w:ascii="Times New Roman" w:hAnsi="Times New Roman" w:cs="Times New Roman"/>
          <w:sz w:val="24"/>
          <w:szCs w:val="24"/>
        </w:rPr>
      </w:pPr>
    </w:p>
    <w:p w14:paraId="782EA1E0" w14:textId="60463C76" w:rsidR="00FD39D6" w:rsidRPr="00F37AA2" w:rsidRDefault="00E20A3F" w:rsidP="00D8730A">
      <w:pPr>
        <w:spacing w:after="0" w:line="240" w:lineRule="auto"/>
        <w:jc w:val="center"/>
        <w:rPr>
          <w:rFonts w:ascii="Times New Roman" w:hAnsi="Times New Roman" w:cs="Times New Roman"/>
          <w:sz w:val="24"/>
          <w:szCs w:val="24"/>
        </w:rPr>
      </w:pPr>
      <w:r w:rsidRPr="00F37AA2">
        <w:rPr>
          <w:rFonts w:ascii="Times New Roman" w:hAnsi="Times New Roman" w:cs="Times New Roman"/>
          <w:sz w:val="24"/>
          <w:szCs w:val="24"/>
          <w:lang w:val="id-ID"/>
        </w:rPr>
        <w:t xml:space="preserve">Nama </w:t>
      </w:r>
      <w:r w:rsidR="00CE6246" w:rsidRPr="00F37AA2">
        <w:rPr>
          <w:rFonts w:ascii="Times New Roman" w:hAnsi="Times New Roman" w:cs="Times New Roman"/>
          <w:sz w:val="24"/>
          <w:szCs w:val="24"/>
        </w:rPr>
        <w:t xml:space="preserve">Ketua </w:t>
      </w:r>
      <w:r w:rsidR="0054432D" w:rsidRPr="00F37AA2">
        <w:rPr>
          <w:rFonts w:ascii="Times New Roman" w:hAnsi="Times New Roman" w:cs="Times New Roman"/>
          <w:sz w:val="24"/>
          <w:szCs w:val="24"/>
          <w:lang w:val="id-ID"/>
        </w:rPr>
        <w:t>Pro</w:t>
      </w:r>
      <w:r w:rsidR="0045518F">
        <w:rPr>
          <w:rFonts w:ascii="Times New Roman" w:hAnsi="Times New Roman" w:cs="Times New Roman"/>
          <w:sz w:val="24"/>
          <w:szCs w:val="24"/>
        </w:rPr>
        <w:t xml:space="preserve">gram Studi </w:t>
      </w:r>
      <w:r w:rsidR="00CE6246" w:rsidRPr="00F37AA2">
        <w:rPr>
          <w:rFonts w:ascii="Times New Roman" w:hAnsi="Times New Roman" w:cs="Times New Roman"/>
          <w:sz w:val="24"/>
          <w:szCs w:val="24"/>
        </w:rPr>
        <w:t>Teknik Elektro</w:t>
      </w:r>
    </w:p>
    <w:p w14:paraId="300517DF" w14:textId="77777777" w:rsidR="00FD39D6" w:rsidRPr="00F37AA2" w:rsidRDefault="00FD39D6" w:rsidP="00D8730A">
      <w:pPr>
        <w:spacing w:after="0" w:line="240" w:lineRule="auto"/>
        <w:jc w:val="center"/>
        <w:rPr>
          <w:rFonts w:ascii="Times New Roman" w:hAnsi="Times New Roman" w:cs="Times New Roman"/>
          <w:sz w:val="24"/>
          <w:szCs w:val="24"/>
          <w:lang w:val="id-ID"/>
        </w:rPr>
      </w:pPr>
    </w:p>
    <w:p w14:paraId="4E71857A" w14:textId="34D62A11" w:rsidR="003F2EB4" w:rsidRDefault="003F2EB4" w:rsidP="00D8730A">
      <w:pPr>
        <w:spacing w:after="0" w:line="240" w:lineRule="auto"/>
        <w:jc w:val="center"/>
        <w:rPr>
          <w:rFonts w:ascii="Times New Roman" w:hAnsi="Times New Roman" w:cs="Times New Roman"/>
          <w:sz w:val="24"/>
          <w:szCs w:val="24"/>
          <w:lang w:val="id-ID"/>
        </w:rPr>
      </w:pPr>
    </w:p>
    <w:p w14:paraId="1718A22C" w14:textId="77777777" w:rsidR="00970AF9" w:rsidRPr="00F37AA2" w:rsidRDefault="00970AF9" w:rsidP="00D8730A">
      <w:pPr>
        <w:spacing w:after="0" w:line="240" w:lineRule="auto"/>
        <w:jc w:val="center"/>
        <w:rPr>
          <w:rFonts w:ascii="Times New Roman" w:hAnsi="Times New Roman" w:cs="Times New Roman"/>
          <w:sz w:val="24"/>
          <w:szCs w:val="24"/>
          <w:lang w:val="id-ID"/>
        </w:rPr>
      </w:pPr>
    </w:p>
    <w:p w14:paraId="741A6D63" w14:textId="77777777" w:rsidR="00101B33" w:rsidRPr="00F37AA2" w:rsidRDefault="00101B33" w:rsidP="00D8730A">
      <w:pPr>
        <w:spacing w:after="0" w:line="240" w:lineRule="auto"/>
        <w:jc w:val="center"/>
        <w:rPr>
          <w:rFonts w:ascii="Times New Roman" w:hAnsi="Times New Roman" w:cs="Times New Roman"/>
          <w:sz w:val="24"/>
          <w:szCs w:val="24"/>
          <w:lang w:val="id-ID"/>
        </w:rPr>
      </w:pPr>
    </w:p>
    <w:p w14:paraId="34E36787" w14:textId="77777777" w:rsidR="003F2EB4" w:rsidRPr="00F37AA2" w:rsidRDefault="003F2EB4" w:rsidP="00D8730A">
      <w:pPr>
        <w:spacing w:after="0" w:line="240" w:lineRule="auto"/>
        <w:jc w:val="center"/>
        <w:rPr>
          <w:rFonts w:ascii="Times New Roman" w:hAnsi="Times New Roman" w:cs="Times New Roman"/>
          <w:sz w:val="24"/>
          <w:szCs w:val="24"/>
          <w:lang w:val="id-ID"/>
        </w:rPr>
      </w:pPr>
    </w:p>
    <w:p w14:paraId="13076390" w14:textId="77777777" w:rsidR="00FD39D6" w:rsidRPr="00F37AA2" w:rsidRDefault="00E20A3F" w:rsidP="00D8730A">
      <w:pPr>
        <w:spacing w:after="0" w:line="240" w:lineRule="auto"/>
        <w:jc w:val="center"/>
        <w:rPr>
          <w:rFonts w:ascii="Times New Roman" w:hAnsi="Times New Roman" w:cs="Times New Roman"/>
          <w:sz w:val="24"/>
          <w:szCs w:val="24"/>
          <w:u w:val="single"/>
        </w:rPr>
      </w:pPr>
      <w:r w:rsidRPr="00F37AA2">
        <w:rPr>
          <w:rFonts w:ascii="Times New Roman" w:hAnsi="Times New Roman" w:cs="Times New Roman"/>
          <w:sz w:val="24"/>
          <w:szCs w:val="24"/>
          <w:u w:val="single"/>
          <w:lang w:val="id-ID"/>
        </w:rPr>
        <w:t xml:space="preserve">Nama </w:t>
      </w:r>
      <w:r w:rsidR="0054432D" w:rsidRPr="00F37AA2">
        <w:rPr>
          <w:rFonts w:ascii="Times New Roman" w:hAnsi="Times New Roman" w:cs="Times New Roman"/>
          <w:sz w:val="24"/>
          <w:szCs w:val="24"/>
          <w:u w:val="single"/>
          <w:lang w:val="id-ID"/>
        </w:rPr>
        <w:t>Ketua Program Studi</w:t>
      </w:r>
      <w:r w:rsidR="00FD39D6" w:rsidRPr="00F37AA2">
        <w:rPr>
          <w:rFonts w:ascii="Times New Roman" w:hAnsi="Times New Roman" w:cs="Times New Roman"/>
          <w:sz w:val="24"/>
          <w:szCs w:val="24"/>
          <w:u w:val="single"/>
        </w:rPr>
        <w:t>.</w:t>
      </w:r>
    </w:p>
    <w:p w14:paraId="1D8343A9" w14:textId="55EED85B" w:rsidR="00FD39D6" w:rsidRDefault="00FD39D6" w:rsidP="00D8730A">
      <w:pPr>
        <w:spacing w:after="0" w:line="240" w:lineRule="auto"/>
        <w:jc w:val="center"/>
        <w:rPr>
          <w:rFonts w:ascii="Times New Roman" w:hAnsi="Times New Roman" w:cs="Times New Roman"/>
          <w:sz w:val="24"/>
          <w:szCs w:val="24"/>
          <w:lang w:val="id-ID"/>
        </w:rPr>
      </w:pPr>
      <w:r w:rsidRPr="00F37AA2">
        <w:rPr>
          <w:rFonts w:ascii="Times New Roman" w:hAnsi="Times New Roman" w:cs="Times New Roman"/>
          <w:sz w:val="24"/>
          <w:szCs w:val="24"/>
        </w:rPr>
        <w:t>NID</w:t>
      </w:r>
      <w:r w:rsidR="001A788F" w:rsidRPr="00F37AA2">
        <w:rPr>
          <w:rFonts w:ascii="Times New Roman" w:hAnsi="Times New Roman" w:cs="Times New Roman"/>
          <w:sz w:val="24"/>
          <w:szCs w:val="24"/>
          <w:lang w:val="id-ID"/>
        </w:rPr>
        <w:t>.</w:t>
      </w:r>
      <w:r w:rsidRPr="00F37AA2">
        <w:rPr>
          <w:rFonts w:ascii="Times New Roman" w:hAnsi="Times New Roman" w:cs="Times New Roman"/>
          <w:sz w:val="24"/>
          <w:szCs w:val="24"/>
        </w:rPr>
        <w:t xml:space="preserve"> 4121</w:t>
      </w:r>
      <w:r w:rsidR="0054432D" w:rsidRPr="00F37AA2">
        <w:rPr>
          <w:rFonts w:ascii="Times New Roman" w:hAnsi="Times New Roman" w:cs="Times New Roman"/>
          <w:sz w:val="24"/>
          <w:szCs w:val="24"/>
          <w:lang w:val="id-ID"/>
        </w:rPr>
        <w:t>....</w:t>
      </w:r>
    </w:p>
    <w:p w14:paraId="46EF042F" w14:textId="6FBA95EF" w:rsidR="00D86B60" w:rsidRDefault="00D86B60" w:rsidP="00D8730A">
      <w:pPr>
        <w:spacing w:after="0" w:line="240" w:lineRule="auto"/>
        <w:jc w:val="center"/>
        <w:rPr>
          <w:rFonts w:ascii="Times New Roman" w:hAnsi="Times New Roman" w:cs="Times New Roman"/>
          <w:sz w:val="24"/>
          <w:szCs w:val="24"/>
          <w:lang w:val="id-ID"/>
        </w:rPr>
      </w:pPr>
    </w:p>
    <w:p w14:paraId="4FC774A6" w14:textId="27D0662C" w:rsidR="00CE6246" w:rsidRPr="00F37AA2" w:rsidRDefault="004C6A48" w:rsidP="00D8730A">
      <w:pPr>
        <w:pStyle w:val="TAJudulBAB"/>
        <w:rPr>
          <w:lang w:val="id-ID"/>
        </w:rPr>
      </w:pPr>
      <w:bookmarkStart w:id="1" w:name="_Toc78387926"/>
      <w:r>
        <w:lastRenderedPageBreak/>
        <w:t>L</w:t>
      </w:r>
      <w:r w:rsidR="00101B33" w:rsidRPr="00F37AA2">
        <w:t>EMBAR</w:t>
      </w:r>
      <w:r w:rsidR="008923E0" w:rsidRPr="00F37AA2">
        <w:rPr>
          <w:lang w:val="id-ID"/>
        </w:rPr>
        <w:t xml:space="preserve"> </w:t>
      </w:r>
      <w:r w:rsidR="00CE6246" w:rsidRPr="00F37AA2">
        <w:t>PERNYATAAN</w:t>
      </w:r>
      <w:r w:rsidR="008923E0" w:rsidRPr="00F37AA2">
        <w:rPr>
          <w:lang w:val="id-ID"/>
        </w:rPr>
        <w:t xml:space="preserve"> </w:t>
      </w:r>
      <w:r w:rsidR="008A0031" w:rsidRPr="00F37AA2">
        <w:rPr>
          <w:lang w:val="id-ID"/>
        </w:rPr>
        <w:t>BEBAS PLAGIASI</w:t>
      </w:r>
      <w:bookmarkEnd w:id="1"/>
    </w:p>
    <w:p w14:paraId="31D2DE5F" w14:textId="77777777" w:rsidR="00CE6246" w:rsidRPr="00F37AA2" w:rsidRDefault="00E32C8C" w:rsidP="00D8730A">
      <w:pPr>
        <w:spacing w:after="0" w:line="240" w:lineRule="auto"/>
        <w:jc w:val="center"/>
        <w:rPr>
          <w:rFonts w:ascii="Times New Roman" w:hAnsi="Times New Roman" w:cs="Times New Roman"/>
          <w:sz w:val="24"/>
          <w:szCs w:val="24"/>
        </w:rPr>
      </w:pPr>
      <w:r w:rsidRPr="00F37AA2">
        <w:rPr>
          <w:rFonts w:ascii="Times New Roman" w:hAnsi="Times New Roman" w:cs="Times New Roman"/>
          <w:sz w:val="28"/>
          <w:szCs w:val="28"/>
        </w:rPr>
        <w:t>(</w:t>
      </w:r>
      <w:r w:rsidRPr="00F37AA2">
        <w:rPr>
          <w:rFonts w:ascii="Times New Roman" w:hAnsi="Times New Roman" w:cs="Times New Roman"/>
          <w:sz w:val="20"/>
          <w:szCs w:val="20"/>
        </w:rPr>
        <w:t>hanya dicetak untuk buku TA *hapus bagian ini sebelum dicetak*</w:t>
      </w:r>
      <w:r w:rsidRPr="00F37AA2">
        <w:rPr>
          <w:rFonts w:ascii="Times New Roman" w:hAnsi="Times New Roman" w:cs="Times New Roman"/>
          <w:sz w:val="28"/>
          <w:szCs w:val="28"/>
        </w:rPr>
        <w:t>)</w:t>
      </w:r>
    </w:p>
    <w:p w14:paraId="01A9A2BB" w14:textId="77777777" w:rsidR="00E32C8C" w:rsidRPr="00F37AA2" w:rsidRDefault="00E32C8C" w:rsidP="00D8730A">
      <w:pPr>
        <w:spacing w:after="0" w:line="240" w:lineRule="auto"/>
        <w:jc w:val="center"/>
        <w:rPr>
          <w:rFonts w:ascii="Times New Roman" w:hAnsi="Times New Roman" w:cs="Times New Roman"/>
          <w:sz w:val="24"/>
          <w:szCs w:val="24"/>
        </w:rPr>
      </w:pPr>
    </w:p>
    <w:p w14:paraId="63D48698" w14:textId="77777777" w:rsidR="00CE6246" w:rsidRPr="00F37AA2" w:rsidRDefault="00CE6246" w:rsidP="00D8730A">
      <w:pPr>
        <w:pStyle w:val="TATeksParagraf"/>
      </w:pPr>
      <w:r w:rsidRPr="00F37AA2">
        <w:t>Yang bertanda tangan di bawah ini</w:t>
      </w:r>
    </w:p>
    <w:p w14:paraId="6B3C6AEE" w14:textId="77777777" w:rsidR="00CE6246" w:rsidRPr="00F37AA2" w:rsidRDefault="00D9696A" w:rsidP="00D8730A">
      <w:pPr>
        <w:pStyle w:val="TATeksParagraf"/>
        <w:rPr>
          <w:lang w:val="id-ID"/>
        </w:rPr>
      </w:pPr>
      <w:r w:rsidRPr="00F37AA2">
        <w:rPr>
          <w:lang w:val="id-ID"/>
        </w:rPr>
        <w:t>N</w:t>
      </w:r>
      <w:r w:rsidR="00CE6246" w:rsidRPr="00F37AA2">
        <w:t>ama</w:t>
      </w:r>
      <w:r w:rsidR="00CE6246" w:rsidRPr="00F37AA2">
        <w:tab/>
      </w:r>
      <w:r w:rsidRPr="00F37AA2">
        <w:rPr>
          <w:lang w:val="id-ID"/>
        </w:rPr>
        <w:t>Mahasiswa</w:t>
      </w:r>
      <w:r w:rsidR="00CE6246" w:rsidRPr="00F37AA2">
        <w:tab/>
        <w:t>:</w:t>
      </w:r>
      <w:r w:rsidR="009E6145" w:rsidRPr="00F37AA2">
        <w:t xml:space="preserve"> </w:t>
      </w:r>
      <w:r w:rsidR="009E6145" w:rsidRPr="00F37AA2">
        <w:rPr>
          <w:lang w:val="id-ID"/>
        </w:rPr>
        <w:t>....</w:t>
      </w:r>
    </w:p>
    <w:p w14:paraId="07DF1F7B" w14:textId="77777777" w:rsidR="00CE6246" w:rsidRPr="00F37AA2" w:rsidRDefault="00CE6246" w:rsidP="00D8730A">
      <w:pPr>
        <w:pStyle w:val="TATeksParagraf"/>
        <w:rPr>
          <w:lang w:val="id-ID"/>
        </w:rPr>
      </w:pPr>
      <w:r w:rsidRPr="00F37AA2">
        <w:t>NIM</w:t>
      </w:r>
      <w:r w:rsidRPr="00F37AA2">
        <w:tab/>
      </w:r>
      <w:r w:rsidRPr="00F37AA2">
        <w:tab/>
      </w:r>
      <w:r w:rsidRPr="00F37AA2">
        <w:tab/>
        <w:t>:</w:t>
      </w:r>
      <w:r w:rsidR="00E32C8C" w:rsidRPr="00F37AA2">
        <w:t xml:space="preserve"> </w:t>
      </w:r>
      <w:r w:rsidR="009E6145" w:rsidRPr="00F37AA2">
        <w:rPr>
          <w:lang w:val="id-ID"/>
        </w:rPr>
        <w:t>....</w:t>
      </w:r>
    </w:p>
    <w:p w14:paraId="15C75E45" w14:textId="77777777" w:rsidR="00D9696A" w:rsidRPr="00F37AA2" w:rsidRDefault="00D9696A" w:rsidP="00D8730A">
      <w:pPr>
        <w:pStyle w:val="TATeksParagraf"/>
        <w:rPr>
          <w:lang w:val="id-ID"/>
        </w:rPr>
      </w:pPr>
      <w:r w:rsidRPr="00F37AA2">
        <w:rPr>
          <w:lang w:val="id-ID"/>
        </w:rPr>
        <w:t>Program Studi</w:t>
      </w:r>
      <w:r w:rsidRPr="00F37AA2">
        <w:rPr>
          <w:lang w:val="id-ID"/>
        </w:rPr>
        <w:tab/>
      </w:r>
      <w:r w:rsidRPr="00F37AA2">
        <w:rPr>
          <w:lang w:val="id-ID"/>
        </w:rPr>
        <w:tab/>
        <w:t>: Teknik Elektro</w:t>
      </w:r>
    </w:p>
    <w:p w14:paraId="1C783378" w14:textId="77777777" w:rsidR="00E32C8C" w:rsidRPr="00F37AA2" w:rsidRDefault="00D9696A" w:rsidP="00D8730A">
      <w:pPr>
        <w:pStyle w:val="TATeksParagraf"/>
      </w:pPr>
      <w:r w:rsidRPr="00F37AA2">
        <w:rPr>
          <w:lang w:val="id-ID"/>
        </w:rPr>
        <w:t>Judul Tugas Akhir</w:t>
      </w:r>
      <w:r w:rsidR="00CE6246" w:rsidRPr="00F37AA2">
        <w:tab/>
        <w:t>:</w:t>
      </w:r>
      <w:r w:rsidR="00E32C8C" w:rsidRPr="00F37AA2">
        <w:t xml:space="preserve"> </w:t>
      </w:r>
      <w:r w:rsidR="009E6145" w:rsidRPr="00F37AA2">
        <w:rPr>
          <w:lang w:val="id-ID"/>
        </w:rPr>
        <w:t xml:space="preserve"> .....</w:t>
      </w:r>
      <w:r w:rsidR="00E32C8C" w:rsidRPr="00F37AA2">
        <w:t xml:space="preserve"> </w:t>
      </w:r>
    </w:p>
    <w:p w14:paraId="4A5B3120" w14:textId="77777777" w:rsidR="00D9696A" w:rsidRPr="00F37AA2" w:rsidRDefault="00D9696A" w:rsidP="00D8730A">
      <w:pPr>
        <w:pStyle w:val="TATeksParagraf"/>
        <w:rPr>
          <w:lang w:val="id-ID"/>
        </w:rPr>
      </w:pPr>
    </w:p>
    <w:p w14:paraId="27786AC0" w14:textId="7AAED757" w:rsidR="00E32C8C" w:rsidRPr="00DE0709" w:rsidRDefault="00D9696A" w:rsidP="00D8730A">
      <w:pPr>
        <w:pStyle w:val="TATeksParagraf"/>
      </w:pPr>
      <w:r w:rsidRPr="00F37AA2">
        <w:rPr>
          <w:lang w:val="id-ID"/>
        </w:rPr>
        <w:t>T</w:t>
      </w:r>
      <w:r w:rsidR="00E51696" w:rsidRPr="00F37AA2">
        <w:rPr>
          <w:lang w:val="id-ID"/>
        </w:rPr>
        <w:t xml:space="preserve">ugas Akhir ( skripsi)  tersebut </w:t>
      </w:r>
      <w:r w:rsidR="002C35F5">
        <w:t xml:space="preserve">di atas </w:t>
      </w:r>
      <w:r w:rsidR="00E51696" w:rsidRPr="00F37AA2">
        <w:rPr>
          <w:lang w:val="id-ID"/>
        </w:rPr>
        <w:t>telah dicek plagiasi oleh tim turnitin program studi, disetujui oleh pembimbing, serta diperkenankan untuk dilanjutkan proses cetak dan unggah mandiri</w:t>
      </w:r>
      <w:r w:rsidR="00DE0709">
        <w:t>.</w:t>
      </w:r>
    </w:p>
    <w:p w14:paraId="51A3FE39" w14:textId="77777777" w:rsidR="00E32C8C" w:rsidRPr="00F37AA2" w:rsidRDefault="00E32C8C" w:rsidP="00D8730A">
      <w:pPr>
        <w:pStyle w:val="TATeksParagraf"/>
        <w:rPr>
          <w:lang w:val="id-ID"/>
        </w:rPr>
      </w:pPr>
    </w:p>
    <w:p w14:paraId="2E06B86D" w14:textId="77777777" w:rsidR="00E84FED" w:rsidRPr="00F37AA2" w:rsidRDefault="000167D5" w:rsidP="00D8730A">
      <w:pPr>
        <w:pStyle w:val="TATeksParagraf"/>
        <w:rPr>
          <w:lang w:val="id-ID"/>
        </w:rPr>
      </w:pPr>
      <w:r w:rsidRPr="00F37AA2">
        <w:rPr>
          <w:lang w:val="id-ID"/>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2"/>
        <w:gridCol w:w="3986"/>
      </w:tblGrid>
      <w:tr w:rsidR="00E84FED" w14:paraId="03D94F02" w14:textId="77777777" w:rsidTr="00E84FED">
        <w:tc>
          <w:tcPr>
            <w:tcW w:w="4077" w:type="dxa"/>
          </w:tcPr>
          <w:p w14:paraId="4A106B30" w14:textId="77777777" w:rsidR="00E84FED" w:rsidRDefault="00E84FED" w:rsidP="00D8730A">
            <w:pPr>
              <w:pStyle w:val="TATeksParagraf"/>
              <w:rPr>
                <w:lang w:val="id-ID"/>
              </w:rPr>
            </w:pPr>
          </w:p>
        </w:tc>
        <w:tc>
          <w:tcPr>
            <w:tcW w:w="4077" w:type="dxa"/>
          </w:tcPr>
          <w:p w14:paraId="06564A28" w14:textId="77777777" w:rsidR="00E84FED" w:rsidRPr="00F37AA2" w:rsidRDefault="00E84FED" w:rsidP="00D8730A">
            <w:pPr>
              <w:pStyle w:val="TATeksParagraf"/>
              <w:jc w:val="center"/>
              <w:rPr>
                <w:b/>
                <w:lang w:val="id-ID"/>
              </w:rPr>
            </w:pPr>
            <w:r w:rsidRPr="00F37AA2">
              <w:rPr>
                <w:lang w:val="id-ID"/>
              </w:rPr>
              <w:t>Cimahi, Tanggal, Bulan Tahun</w:t>
            </w:r>
          </w:p>
          <w:p w14:paraId="7467396C" w14:textId="77777777" w:rsidR="00E84FED" w:rsidRDefault="00E84FED" w:rsidP="00D8730A">
            <w:pPr>
              <w:pStyle w:val="TATeksParagraf"/>
            </w:pPr>
          </w:p>
          <w:p w14:paraId="72ECDCA3" w14:textId="082451EA" w:rsidR="00E84FED" w:rsidRPr="00E84FED" w:rsidRDefault="00E84FED" w:rsidP="00D8730A">
            <w:pPr>
              <w:pStyle w:val="TATeksParagraf"/>
            </w:pPr>
          </w:p>
        </w:tc>
      </w:tr>
      <w:tr w:rsidR="00E84FED" w14:paraId="24090682" w14:textId="77777777" w:rsidTr="00E84FED">
        <w:tc>
          <w:tcPr>
            <w:tcW w:w="4077" w:type="dxa"/>
          </w:tcPr>
          <w:p w14:paraId="42B8A185" w14:textId="77777777" w:rsidR="00E84FED" w:rsidRDefault="00E84FED" w:rsidP="00D8730A">
            <w:pPr>
              <w:pStyle w:val="TATeksParagraf"/>
              <w:rPr>
                <w:lang w:val="id-ID"/>
              </w:rPr>
            </w:pPr>
          </w:p>
        </w:tc>
        <w:tc>
          <w:tcPr>
            <w:tcW w:w="4077" w:type="dxa"/>
          </w:tcPr>
          <w:p w14:paraId="1C51343C" w14:textId="5D32DD00" w:rsidR="00E84FED" w:rsidRDefault="00E84FED" w:rsidP="00D8730A">
            <w:pPr>
              <w:pStyle w:val="TATeksParagraf"/>
              <w:jc w:val="center"/>
            </w:pPr>
            <w:r>
              <w:t>Materai Rp. 10.000</w:t>
            </w:r>
          </w:p>
          <w:p w14:paraId="2A1BB9C9" w14:textId="77777777" w:rsidR="00E84FED" w:rsidRDefault="00E84FED" w:rsidP="00D8730A">
            <w:pPr>
              <w:pStyle w:val="TATeksParagraf"/>
              <w:jc w:val="center"/>
            </w:pPr>
          </w:p>
          <w:p w14:paraId="683B2ADE" w14:textId="089C8BD7" w:rsidR="00E84FED" w:rsidRDefault="00E84FED" w:rsidP="00D8730A">
            <w:pPr>
              <w:pStyle w:val="TATeksParagraf"/>
            </w:pPr>
          </w:p>
          <w:p w14:paraId="77716FC7" w14:textId="77777777" w:rsidR="00E84FED" w:rsidRPr="00E84FED" w:rsidRDefault="00E84FED" w:rsidP="00D8730A">
            <w:pPr>
              <w:pStyle w:val="TATeksParagraf"/>
              <w:jc w:val="center"/>
              <w:rPr>
                <w:u w:val="single"/>
              </w:rPr>
            </w:pPr>
            <w:r w:rsidRPr="00E84FED">
              <w:rPr>
                <w:u w:val="single"/>
              </w:rPr>
              <w:t>Nama Mahasiswa</w:t>
            </w:r>
          </w:p>
          <w:p w14:paraId="40194215" w14:textId="0FAEFA90" w:rsidR="00E84FED" w:rsidRPr="00E84FED" w:rsidRDefault="00E84FED" w:rsidP="00D8730A">
            <w:pPr>
              <w:pStyle w:val="TATeksParagraf"/>
              <w:jc w:val="center"/>
            </w:pPr>
            <w:r>
              <w:t>Nim</w:t>
            </w:r>
          </w:p>
        </w:tc>
      </w:tr>
    </w:tbl>
    <w:p w14:paraId="1B5CAC92" w14:textId="19FD85E7" w:rsidR="000167D5" w:rsidRPr="00F37AA2" w:rsidRDefault="000167D5" w:rsidP="00D8730A">
      <w:pPr>
        <w:pStyle w:val="TATeksParagraf"/>
        <w:rPr>
          <w:lang w:val="id-ID"/>
        </w:rPr>
      </w:pPr>
    </w:p>
    <w:p w14:paraId="4D552B0A" w14:textId="77777777" w:rsidR="000167D5" w:rsidRPr="00F37AA2" w:rsidRDefault="000167D5" w:rsidP="00D8730A">
      <w:pPr>
        <w:pStyle w:val="TATeksParagraf"/>
        <w:rPr>
          <w:lang w:val="id-ID"/>
        </w:rPr>
      </w:pPr>
    </w:p>
    <w:p w14:paraId="5760FBD8" w14:textId="005746E6" w:rsidR="000167D5" w:rsidRPr="00F37AA2" w:rsidRDefault="000167D5" w:rsidP="00D8730A">
      <w:pPr>
        <w:pStyle w:val="TATeksParagraf"/>
        <w:tabs>
          <w:tab w:val="center" w:pos="6237"/>
        </w:tabs>
        <w:rPr>
          <w:lang w:val="id-ID"/>
        </w:rPr>
      </w:pPr>
    </w:p>
    <w:p w14:paraId="6B2E50B4" w14:textId="77777777" w:rsidR="000167D5" w:rsidRPr="00F37AA2" w:rsidRDefault="000167D5" w:rsidP="00D8730A">
      <w:pPr>
        <w:pStyle w:val="TATeksParagraf"/>
        <w:rPr>
          <w:lang w:val="id-ID"/>
        </w:rPr>
      </w:pPr>
    </w:p>
    <w:p w14:paraId="6ADB0060" w14:textId="77777777" w:rsidR="00E32C8C" w:rsidRPr="00F37AA2" w:rsidRDefault="00E32C8C" w:rsidP="00D8730A">
      <w:pPr>
        <w:pStyle w:val="TATeksParagraf"/>
        <w:rPr>
          <w:lang w:val="id-ID"/>
        </w:rPr>
      </w:pPr>
    </w:p>
    <w:p w14:paraId="6EAA4DCC" w14:textId="77777777" w:rsidR="000167D5" w:rsidRPr="00F37AA2" w:rsidRDefault="000167D5" w:rsidP="00D8730A">
      <w:pPr>
        <w:pStyle w:val="TATeksParagraf"/>
        <w:rPr>
          <w:lang w:val="id-ID"/>
        </w:rPr>
      </w:pPr>
    </w:p>
    <w:p w14:paraId="16776CBE" w14:textId="77777777" w:rsidR="000167D5" w:rsidRPr="00F37AA2" w:rsidRDefault="000167D5" w:rsidP="00D8730A">
      <w:pPr>
        <w:pStyle w:val="TATeksParagraf"/>
        <w:rPr>
          <w:lang w:val="id-ID"/>
        </w:rPr>
      </w:pPr>
    </w:p>
    <w:p w14:paraId="7E938292" w14:textId="77777777" w:rsidR="00312389" w:rsidRPr="00F37AA2" w:rsidRDefault="00312389" w:rsidP="00D8730A">
      <w:pPr>
        <w:pStyle w:val="TATeksParagraf"/>
        <w:rPr>
          <w:lang w:val="id-ID"/>
        </w:rPr>
      </w:pPr>
    </w:p>
    <w:p w14:paraId="7C051B2A" w14:textId="77777777" w:rsidR="00312389" w:rsidRPr="00F37AA2" w:rsidRDefault="00312389" w:rsidP="00D8730A">
      <w:pPr>
        <w:pStyle w:val="TATeksParagraf"/>
        <w:rPr>
          <w:lang w:val="id-ID"/>
        </w:rPr>
      </w:pPr>
    </w:p>
    <w:p w14:paraId="6AF00B79" w14:textId="77777777" w:rsidR="00312389" w:rsidRPr="00F37AA2" w:rsidRDefault="00312389" w:rsidP="00D8730A">
      <w:pPr>
        <w:pStyle w:val="TATeksParagraf"/>
        <w:rPr>
          <w:lang w:val="id-ID"/>
        </w:rPr>
      </w:pPr>
    </w:p>
    <w:p w14:paraId="15F50C7B" w14:textId="77777777" w:rsidR="00312389" w:rsidRPr="00F37AA2" w:rsidRDefault="00312389" w:rsidP="00D8730A">
      <w:pPr>
        <w:pStyle w:val="TATeksParagraf"/>
        <w:rPr>
          <w:lang w:val="id-ID"/>
        </w:rPr>
      </w:pPr>
    </w:p>
    <w:p w14:paraId="74EC9755" w14:textId="77777777" w:rsidR="000167D5" w:rsidRPr="00F37AA2" w:rsidRDefault="000167D5" w:rsidP="00D8730A">
      <w:pPr>
        <w:pStyle w:val="TATeksParagraf"/>
        <w:rPr>
          <w:lang w:val="id-ID"/>
        </w:rPr>
      </w:pPr>
    </w:p>
    <w:p w14:paraId="3376911D" w14:textId="77777777" w:rsidR="004D1A48" w:rsidRPr="00F37AA2" w:rsidRDefault="00101B33" w:rsidP="00D8730A">
      <w:pPr>
        <w:pStyle w:val="TAJudulBAB"/>
      </w:pPr>
      <w:bookmarkStart w:id="2" w:name="_Toc78387927"/>
      <w:r w:rsidRPr="00F37AA2">
        <w:t>L</w:t>
      </w:r>
      <w:r w:rsidRPr="00F37AA2">
        <w:rPr>
          <w:lang w:val="id-ID"/>
        </w:rPr>
        <w:t>EMBAR</w:t>
      </w:r>
      <w:r w:rsidRPr="00F37AA2">
        <w:t xml:space="preserve"> P</w:t>
      </w:r>
      <w:r w:rsidRPr="00F37AA2">
        <w:rPr>
          <w:lang w:val="id-ID"/>
        </w:rPr>
        <w:t>ERNYATAAN PUBLIKASI KARYA ILMIAH</w:t>
      </w:r>
      <w:bookmarkEnd w:id="2"/>
    </w:p>
    <w:p w14:paraId="66A9DB7A" w14:textId="77777777" w:rsidR="004D1A48" w:rsidRPr="00F37AA2" w:rsidRDefault="004D1A48" w:rsidP="00D8730A">
      <w:pPr>
        <w:spacing w:after="0"/>
        <w:rPr>
          <w:rFonts w:ascii="Times New Roman" w:hAnsi="Times New Roman" w:cs="Times New Roman"/>
          <w:lang w:val="id-ID"/>
        </w:rPr>
      </w:pPr>
    </w:p>
    <w:p w14:paraId="1D55BE46" w14:textId="77777777" w:rsidR="00C60D2F" w:rsidRPr="00F37AA2" w:rsidRDefault="00C60D2F" w:rsidP="00D8730A">
      <w:pPr>
        <w:pStyle w:val="TATeksParagraf"/>
        <w:spacing w:line="240" w:lineRule="auto"/>
      </w:pPr>
      <w:r w:rsidRPr="00F37AA2">
        <w:t>Yang bertanda tangan di bawah ini</w:t>
      </w:r>
    </w:p>
    <w:p w14:paraId="7D714CEE" w14:textId="77777777" w:rsidR="00C60D2F" w:rsidRPr="00F37AA2" w:rsidRDefault="00C60D2F" w:rsidP="00D8730A">
      <w:pPr>
        <w:pStyle w:val="TATeksParagraf"/>
        <w:spacing w:line="240" w:lineRule="auto"/>
        <w:rPr>
          <w:lang w:val="id-ID"/>
        </w:rPr>
      </w:pPr>
      <w:r w:rsidRPr="00F37AA2">
        <w:rPr>
          <w:lang w:val="id-ID"/>
        </w:rPr>
        <w:t>Nama Mahasiswa</w:t>
      </w:r>
      <w:r w:rsidRPr="00F37AA2">
        <w:tab/>
      </w:r>
      <w:r w:rsidR="00437FB9" w:rsidRPr="00F37AA2">
        <w:rPr>
          <w:lang w:val="id-ID"/>
        </w:rPr>
        <w:tab/>
      </w:r>
      <w:r w:rsidR="00312389" w:rsidRPr="00F37AA2">
        <w:t xml:space="preserve">: </w:t>
      </w:r>
      <w:r w:rsidR="00312389" w:rsidRPr="00F37AA2">
        <w:rPr>
          <w:lang w:val="id-ID"/>
        </w:rPr>
        <w:t>...</w:t>
      </w:r>
    </w:p>
    <w:p w14:paraId="7EA14DEE" w14:textId="77777777" w:rsidR="00312389" w:rsidRPr="00F37AA2" w:rsidRDefault="00C60D2F" w:rsidP="00D8730A">
      <w:pPr>
        <w:pStyle w:val="TATeksParagraf"/>
        <w:spacing w:line="240" w:lineRule="auto"/>
        <w:rPr>
          <w:lang w:val="id-ID"/>
        </w:rPr>
      </w:pPr>
      <w:r w:rsidRPr="00F37AA2">
        <w:rPr>
          <w:lang w:val="id-ID"/>
        </w:rPr>
        <w:t>T</w:t>
      </w:r>
      <w:r w:rsidRPr="00F37AA2">
        <w:t>empat, tgl la</w:t>
      </w:r>
      <w:r w:rsidRPr="00F37AA2">
        <w:rPr>
          <w:lang w:val="id-ID"/>
        </w:rPr>
        <w:t>h</w:t>
      </w:r>
      <w:r w:rsidRPr="00F37AA2">
        <w:t>ir</w:t>
      </w:r>
      <w:r w:rsidRPr="00F37AA2">
        <w:tab/>
      </w:r>
      <w:r w:rsidR="00437FB9" w:rsidRPr="00F37AA2">
        <w:rPr>
          <w:lang w:val="id-ID"/>
        </w:rPr>
        <w:tab/>
      </w:r>
      <w:r w:rsidRPr="00F37AA2">
        <w:t xml:space="preserve">: </w:t>
      </w:r>
    </w:p>
    <w:p w14:paraId="0D378CE3" w14:textId="77777777" w:rsidR="00C60D2F" w:rsidRPr="00F37AA2" w:rsidRDefault="00C60D2F" w:rsidP="00D8730A">
      <w:pPr>
        <w:pStyle w:val="TATeksParagraf"/>
        <w:spacing w:line="240" w:lineRule="auto"/>
        <w:rPr>
          <w:lang w:val="id-ID"/>
        </w:rPr>
      </w:pPr>
      <w:r w:rsidRPr="00F37AA2">
        <w:t>NIM</w:t>
      </w:r>
      <w:r w:rsidRPr="00F37AA2">
        <w:tab/>
      </w:r>
      <w:r w:rsidRPr="00F37AA2">
        <w:tab/>
      </w:r>
      <w:r w:rsidRPr="00F37AA2">
        <w:tab/>
      </w:r>
      <w:r w:rsidR="00437FB9" w:rsidRPr="00F37AA2">
        <w:rPr>
          <w:lang w:val="id-ID"/>
        </w:rPr>
        <w:tab/>
      </w:r>
      <w:r w:rsidR="00312389" w:rsidRPr="00F37AA2">
        <w:t xml:space="preserve">: </w:t>
      </w:r>
      <w:r w:rsidR="00312389" w:rsidRPr="00F37AA2">
        <w:rPr>
          <w:lang w:val="id-ID"/>
        </w:rPr>
        <w:t>...</w:t>
      </w:r>
    </w:p>
    <w:p w14:paraId="2724A9D2" w14:textId="77777777" w:rsidR="00C60D2F" w:rsidRPr="00F37AA2" w:rsidRDefault="00437FB9" w:rsidP="00D8730A">
      <w:pPr>
        <w:pStyle w:val="TATeksParagraf"/>
        <w:spacing w:line="240" w:lineRule="auto"/>
        <w:rPr>
          <w:lang w:val="id-ID"/>
        </w:rPr>
      </w:pPr>
      <w:r w:rsidRPr="00F37AA2">
        <w:t>Fakultas/Program Studi</w:t>
      </w:r>
      <w:r w:rsidRPr="00F37AA2">
        <w:rPr>
          <w:lang w:val="id-ID"/>
        </w:rPr>
        <w:t xml:space="preserve"> </w:t>
      </w:r>
      <w:r w:rsidRPr="00F37AA2">
        <w:rPr>
          <w:lang w:val="id-ID"/>
        </w:rPr>
        <w:tab/>
      </w:r>
      <w:r w:rsidR="00C60D2F" w:rsidRPr="00F37AA2">
        <w:t>: Fakultas Teknik/ Teknik Elektro</w:t>
      </w:r>
    </w:p>
    <w:p w14:paraId="4493B076" w14:textId="77777777" w:rsidR="00C60D2F" w:rsidRPr="00F37AA2" w:rsidRDefault="00C60D2F" w:rsidP="00D8730A">
      <w:pPr>
        <w:pStyle w:val="TATeksParagraf"/>
        <w:rPr>
          <w:lang w:val="id-ID"/>
        </w:rPr>
      </w:pPr>
      <w:r w:rsidRPr="00F37AA2">
        <w:rPr>
          <w:lang w:val="id-ID"/>
        </w:rPr>
        <w:t>Judul Tugas Akhir</w:t>
      </w:r>
      <w:r w:rsidRPr="00F37AA2">
        <w:rPr>
          <w:lang w:val="id-ID"/>
        </w:rPr>
        <w:tab/>
      </w:r>
      <w:r w:rsidR="00437FB9" w:rsidRPr="00F37AA2">
        <w:rPr>
          <w:lang w:val="id-ID"/>
        </w:rPr>
        <w:tab/>
      </w:r>
      <w:r w:rsidRPr="00F37AA2">
        <w:rPr>
          <w:lang w:val="id-ID"/>
        </w:rPr>
        <w:t>:</w:t>
      </w:r>
      <w:r w:rsidR="00312389" w:rsidRPr="00F37AA2">
        <w:rPr>
          <w:lang w:val="id-ID"/>
        </w:rPr>
        <w:t>...</w:t>
      </w:r>
      <w:r w:rsidRPr="00F37AA2">
        <w:t xml:space="preserve"> </w:t>
      </w:r>
    </w:p>
    <w:p w14:paraId="70E56A2B" w14:textId="77777777" w:rsidR="00D77B1D" w:rsidRPr="00F37AA2" w:rsidRDefault="00D77B1D" w:rsidP="00D8730A">
      <w:pPr>
        <w:spacing w:after="0"/>
        <w:rPr>
          <w:rFonts w:ascii="Times New Roman" w:hAnsi="Times New Roman" w:cs="Times New Roman"/>
          <w:lang w:val="id-ID"/>
        </w:rPr>
      </w:pPr>
    </w:p>
    <w:p w14:paraId="2C26E284" w14:textId="1EC2CFEF" w:rsidR="00060FB1" w:rsidRPr="00F37AA2" w:rsidRDefault="00060FB1" w:rsidP="00D8730A">
      <w:pPr>
        <w:pStyle w:val="TATeksAbstrak"/>
        <w:rPr>
          <w:lang w:val="id-ID"/>
        </w:rPr>
      </w:pPr>
      <w:r w:rsidRPr="00F37AA2">
        <w:rPr>
          <w:lang w:val="id-ID"/>
        </w:rPr>
        <w:t>Demi p</w:t>
      </w:r>
      <w:r w:rsidR="00C60D2F" w:rsidRPr="00F37AA2">
        <w:rPr>
          <w:lang w:val="id-ID"/>
        </w:rPr>
        <w:t xml:space="preserve">engembangan ilmu pengetahuan, </w:t>
      </w:r>
      <w:r w:rsidRPr="00F37AA2">
        <w:rPr>
          <w:lang w:val="id-ID"/>
        </w:rPr>
        <w:t xml:space="preserve">kami </w:t>
      </w:r>
      <w:r w:rsidR="00C60D2F" w:rsidRPr="00F37AA2">
        <w:rPr>
          <w:lang w:val="id-ID"/>
        </w:rPr>
        <w:t xml:space="preserve">memberikan </w:t>
      </w:r>
      <w:r w:rsidRPr="00F37AA2">
        <w:rPr>
          <w:lang w:val="id-ID"/>
        </w:rPr>
        <w:t xml:space="preserve">ijin </w:t>
      </w:r>
      <w:r w:rsidR="00C60D2F" w:rsidRPr="00F37AA2">
        <w:rPr>
          <w:lang w:val="id-ID"/>
        </w:rPr>
        <w:t xml:space="preserve">kepada </w:t>
      </w:r>
      <w:r w:rsidR="00C60D2F" w:rsidRPr="00F37AA2">
        <w:rPr>
          <w:b/>
          <w:lang w:val="id-ID"/>
        </w:rPr>
        <w:t>Universitas Jenderal Achmad Yani</w:t>
      </w:r>
      <w:r w:rsidRPr="00F37AA2">
        <w:rPr>
          <w:lang w:val="id-ID"/>
        </w:rPr>
        <w:t>,</w:t>
      </w:r>
      <w:r w:rsidR="00C60D2F" w:rsidRPr="00F37AA2">
        <w:rPr>
          <w:lang w:val="id-ID"/>
        </w:rPr>
        <w:t xml:space="preserve"> </w:t>
      </w:r>
      <w:r w:rsidRPr="00F37AA2">
        <w:rPr>
          <w:lang w:val="id-ID"/>
        </w:rPr>
        <w:t>Hak Bebas Royalti Non-e</w:t>
      </w:r>
      <w:r w:rsidR="00C60D2F" w:rsidRPr="00F37AA2">
        <w:rPr>
          <w:lang w:val="id-ID"/>
        </w:rPr>
        <w:t xml:space="preserve">kslusif </w:t>
      </w:r>
      <w:r w:rsidR="00C60D2F" w:rsidRPr="00F37AA2">
        <w:rPr>
          <w:i/>
          <w:lang w:val="id-ID"/>
        </w:rPr>
        <w:t>(Non-exlusive Royalti-Free Right</w:t>
      </w:r>
      <w:r w:rsidR="00C60D2F" w:rsidRPr="00F37AA2">
        <w:rPr>
          <w:lang w:val="id-ID"/>
        </w:rPr>
        <w:t xml:space="preserve">) </w:t>
      </w:r>
      <w:r w:rsidRPr="00F37AA2">
        <w:rPr>
          <w:lang w:val="id-ID"/>
        </w:rPr>
        <w:t>atas k</w:t>
      </w:r>
      <w:r w:rsidR="00C60D2F" w:rsidRPr="00F37AA2">
        <w:rPr>
          <w:lang w:val="id-ID"/>
        </w:rPr>
        <w:t>arya ilmiah yang berjudul</w:t>
      </w:r>
      <w:r w:rsidR="00235DB1" w:rsidRPr="00F37AA2">
        <w:rPr>
          <w:lang w:val="id-ID"/>
        </w:rPr>
        <w:t xml:space="preserve"> :</w:t>
      </w:r>
      <w:r w:rsidR="00235DB1" w:rsidRPr="00F37AA2">
        <w:t xml:space="preserve"> </w:t>
      </w:r>
      <w:r w:rsidRPr="00F37AA2">
        <w:rPr>
          <w:lang w:val="id-ID"/>
        </w:rPr>
        <w:t>“</w:t>
      </w:r>
      <w:r w:rsidRPr="00F37AA2">
        <w:rPr>
          <w:b/>
          <w:lang w:val="id-ID"/>
        </w:rPr>
        <w:t>Analisis Arus</w:t>
      </w:r>
      <w:r w:rsidRPr="00F37AA2">
        <w:rPr>
          <w:lang w:val="id-ID"/>
        </w:rPr>
        <w:t xml:space="preserve"> ..........[bold] “b</w:t>
      </w:r>
      <w:r w:rsidR="00EB741F" w:rsidRPr="00F37AA2">
        <w:rPr>
          <w:lang w:val="id-ID"/>
        </w:rPr>
        <w:t>eserta perangkat  yang</w:t>
      </w:r>
      <w:r w:rsidRPr="00F37AA2">
        <w:rPr>
          <w:lang w:val="id-ID"/>
        </w:rPr>
        <w:t xml:space="preserve"> diperlukan (apabila</w:t>
      </w:r>
      <w:r w:rsidR="00EB741F" w:rsidRPr="00F37AA2">
        <w:rPr>
          <w:lang w:val="id-ID"/>
        </w:rPr>
        <w:t xml:space="preserve"> ada</w:t>
      </w:r>
      <w:r w:rsidRPr="00F37AA2">
        <w:rPr>
          <w:lang w:val="id-ID"/>
        </w:rPr>
        <w:t>)</w:t>
      </w:r>
      <w:r w:rsidR="00EB741F" w:rsidRPr="00F37AA2">
        <w:rPr>
          <w:lang w:val="id-ID"/>
        </w:rPr>
        <w:t>.</w:t>
      </w:r>
      <w:r w:rsidRPr="00F37AA2">
        <w:rPr>
          <w:lang w:val="id-ID"/>
        </w:rPr>
        <w:t xml:space="preserve"> </w:t>
      </w:r>
    </w:p>
    <w:p w14:paraId="6ACCB532" w14:textId="77777777" w:rsidR="00060FB1" w:rsidRPr="00F37AA2" w:rsidRDefault="00060FB1" w:rsidP="00D8730A">
      <w:pPr>
        <w:pStyle w:val="TATeksAbstrak"/>
        <w:rPr>
          <w:lang w:val="id-ID"/>
        </w:rPr>
      </w:pPr>
    </w:p>
    <w:p w14:paraId="4A5037CC" w14:textId="77777777" w:rsidR="00060FB1" w:rsidRPr="00F37AA2" w:rsidRDefault="00060FB1" w:rsidP="00D8730A">
      <w:pPr>
        <w:pStyle w:val="TATeksAbstrak"/>
        <w:rPr>
          <w:lang w:val="id-ID"/>
        </w:rPr>
      </w:pPr>
      <w:r w:rsidRPr="00F37AA2">
        <w:rPr>
          <w:lang w:val="id-ID"/>
        </w:rPr>
        <w:t>Dengan Hak Bebas Royalti Non-e</w:t>
      </w:r>
      <w:r w:rsidR="00EB741F" w:rsidRPr="00F37AA2">
        <w:rPr>
          <w:lang w:val="id-ID"/>
        </w:rPr>
        <w:t>kslusif ini</w:t>
      </w:r>
      <w:r w:rsidRPr="00F37AA2">
        <w:rPr>
          <w:lang w:val="id-ID"/>
        </w:rPr>
        <w:t>,</w:t>
      </w:r>
      <w:r w:rsidR="00EB741F" w:rsidRPr="00F37AA2">
        <w:rPr>
          <w:lang w:val="id-ID"/>
        </w:rPr>
        <w:t xml:space="preserve"> </w:t>
      </w:r>
      <w:r w:rsidR="00EB741F" w:rsidRPr="00F37AA2">
        <w:rPr>
          <w:b/>
          <w:lang w:val="id-ID"/>
        </w:rPr>
        <w:t>Unive</w:t>
      </w:r>
      <w:r w:rsidRPr="00F37AA2">
        <w:rPr>
          <w:b/>
          <w:lang w:val="id-ID"/>
        </w:rPr>
        <w:t>r</w:t>
      </w:r>
      <w:r w:rsidR="00EB741F" w:rsidRPr="00F37AA2">
        <w:rPr>
          <w:b/>
          <w:lang w:val="id-ID"/>
        </w:rPr>
        <w:t>s</w:t>
      </w:r>
      <w:r w:rsidRPr="00F37AA2">
        <w:rPr>
          <w:b/>
          <w:lang w:val="id-ID"/>
        </w:rPr>
        <w:t>itas Jenderal Achmad Yani</w:t>
      </w:r>
      <w:r w:rsidRPr="00F37AA2">
        <w:rPr>
          <w:lang w:val="id-ID"/>
        </w:rPr>
        <w:t xml:space="preserve"> berhak menyimpan, mengalih-</w:t>
      </w:r>
      <w:r w:rsidR="00EB741F" w:rsidRPr="00F37AA2">
        <w:rPr>
          <w:lang w:val="id-ID"/>
        </w:rPr>
        <w:t>media</w:t>
      </w:r>
      <w:r w:rsidRPr="00F37AA2">
        <w:rPr>
          <w:lang w:val="id-ID"/>
        </w:rPr>
        <w:t>kan, mengelolanya dalam</w:t>
      </w:r>
      <w:r w:rsidR="00EB741F" w:rsidRPr="00F37AA2">
        <w:rPr>
          <w:lang w:val="id-ID"/>
        </w:rPr>
        <w:t xml:space="preserve"> bentuk pangkalan data (</w:t>
      </w:r>
      <w:r w:rsidR="00EB741F" w:rsidRPr="00F37AA2">
        <w:rPr>
          <w:i/>
          <w:lang w:val="id-ID"/>
        </w:rPr>
        <w:t>database</w:t>
      </w:r>
      <w:r w:rsidR="00EB741F" w:rsidRPr="00F37AA2">
        <w:rPr>
          <w:lang w:val="id-ID"/>
        </w:rPr>
        <w:t xml:space="preserve">), </w:t>
      </w:r>
      <w:r w:rsidRPr="00F37AA2">
        <w:rPr>
          <w:lang w:val="id-ID"/>
        </w:rPr>
        <w:t>mendistribusik</w:t>
      </w:r>
      <w:r w:rsidR="00EB741F" w:rsidRPr="00F37AA2">
        <w:rPr>
          <w:lang w:val="id-ID"/>
        </w:rPr>
        <w:t>annya, menampilkan/</w:t>
      </w:r>
      <w:r w:rsidRPr="00F37AA2">
        <w:rPr>
          <w:lang w:val="id-ID"/>
        </w:rPr>
        <w:t>mempublikasikan- nya di i</w:t>
      </w:r>
      <w:r w:rsidR="00EB741F" w:rsidRPr="00F37AA2">
        <w:rPr>
          <w:lang w:val="id-ID"/>
        </w:rPr>
        <w:t>nternet atau media lain untuk kepentingan ak</w:t>
      </w:r>
      <w:r w:rsidRPr="00F37AA2">
        <w:rPr>
          <w:lang w:val="id-ID"/>
        </w:rPr>
        <w:t>a</w:t>
      </w:r>
      <w:r w:rsidR="00EB741F" w:rsidRPr="00F37AA2">
        <w:rPr>
          <w:lang w:val="id-ID"/>
        </w:rPr>
        <w:t xml:space="preserve">demis tanpa perlu meminta izin </w:t>
      </w:r>
      <w:r w:rsidR="00B53999" w:rsidRPr="00F37AA2">
        <w:rPr>
          <w:lang w:val="id-ID"/>
        </w:rPr>
        <w:t xml:space="preserve">kami </w:t>
      </w:r>
      <w:r w:rsidR="00EB741F" w:rsidRPr="00F37AA2">
        <w:rPr>
          <w:lang w:val="id-ID"/>
        </w:rPr>
        <w:t>selama</w:t>
      </w:r>
      <w:r w:rsidR="009F4B31" w:rsidRPr="00F37AA2">
        <w:rPr>
          <w:lang w:val="id-ID"/>
        </w:rPr>
        <w:t xml:space="preserve"> tetap mencantumkan </w:t>
      </w:r>
      <w:r w:rsidRPr="00F37AA2">
        <w:rPr>
          <w:lang w:val="id-ID"/>
        </w:rPr>
        <w:t>nama-nama</w:t>
      </w:r>
      <w:r w:rsidR="009F4B31" w:rsidRPr="00F37AA2">
        <w:rPr>
          <w:lang w:val="id-ID"/>
        </w:rPr>
        <w:t xml:space="preserve"> </w:t>
      </w:r>
      <w:r w:rsidR="00B53999" w:rsidRPr="00F37AA2">
        <w:rPr>
          <w:lang w:val="id-ID"/>
        </w:rPr>
        <w:t xml:space="preserve">kami </w:t>
      </w:r>
      <w:r w:rsidR="009F4B31" w:rsidRPr="00F37AA2">
        <w:rPr>
          <w:lang w:val="id-ID"/>
        </w:rPr>
        <w:t xml:space="preserve">sebagai </w:t>
      </w:r>
      <w:r w:rsidR="00B53999" w:rsidRPr="00F37AA2">
        <w:rPr>
          <w:lang w:val="id-ID"/>
        </w:rPr>
        <w:t>penulis/</w:t>
      </w:r>
      <w:r w:rsidR="009F4B31" w:rsidRPr="00F37AA2">
        <w:rPr>
          <w:lang w:val="id-ID"/>
        </w:rPr>
        <w:t xml:space="preserve">pemilik </w:t>
      </w:r>
      <w:r w:rsidR="00B53999" w:rsidRPr="00F37AA2">
        <w:rPr>
          <w:lang w:val="id-ID"/>
        </w:rPr>
        <w:t>karya ilmiah ini</w:t>
      </w:r>
      <w:r w:rsidR="009F4B31" w:rsidRPr="00F37AA2">
        <w:rPr>
          <w:lang w:val="id-ID"/>
        </w:rPr>
        <w:t xml:space="preserve">. </w:t>
      </w:r>
    </w:p>
    <w:p w14:paraId="02797809" w14:textId="77777777" w:rsidR="00060FB1" w:rsidRPr="00F37AA2" w:rsidRDefault="00060FB1" w:rsidP="00D8730A">
      <w:pPr>
        <w:pStyle w:val="TATeksAbstrak"/>
        <w:rPr>
          <w:lang w:val="id-ID"/>
        </w:rPr>
      </w:pPr>
    </w:p>
    <w:p w14:paraId="08FEAC77" w14:textId="77777777" w:rsidR="008D7E2B" w:rsidRPr="00F37AA2" w:rsidRDefault="009F4B31" w:rsidP="00D8730A">
      <w:pPr>
        <w:pStyle w:val="TATeksAbstrak"/>
        <w:rPr>
          <w:b/>
          <w:lang w:val="id-ID"/>
        </w:rPr>
      </w:pPr>
      <w:r w:rsidRPr="00F37AA2">
        <w:rPr>
          <w:lang w:val="id-ID"/>
        </w:rPr>
        <w:t>Segala bentuk tuntutan hukum yang timbul atas pelanggaran Hak Cipta dalam karya ilmiah ini menjadi tanggung jawab penulis.</w:t>
      </w:r>
    </w:p>
    <w:p w14:paraId="2D2B17BE" w14:textId="77777777" w:rsidR="00773D70" w:rsidRPr="00F37AA2" w:rsidRDefault="00773D70" w:rsidP="00D8730A">
      <w:pPr>
        <w:spacing w:after="0"/>
        <w:rPr>
          <w:rFonts w:ascii="Times New Roman" w:hAnsi="Times New Roman" w:cs="Times New Roman"/>
          <w:lang w:val="id-ID"/>
        </w:rPr>
      </w:pPr>
    </w:p>
    <w:p w14:paraId="693A9B92" w14:textId="77777777" w:rsidR="00235DB1" w:rsidRPr="00F37AA2" w:rsidRDefault="006925A7" w:rsidP="00D8730A">
      <w:pPr>
        <w:pStyle w:val="TATeksParagraf"/>
        <w:rPr>
          <w:b/>
          <w:lang w:val="id-ID"/>
        </w:rPr>
      </w:pPr>
      <w:r w:rsidRPr="00F37AA2">
        <w:rPr>
          <w:lang w:val="id-ID"/>
        </w:rPr>
        <w:t>Demikian pernyataan ini dibuat dengan sebenarnya.</w:t>
      </w:r>
    </w:p>
    <w:p w14:paraId="086F0C8B" w14:textId="77777777" w:rsidR="00773D70" w:rsidRPr="00F37AA2" w:rsidRDefault="00773D70" w:rsidP="00D8730A">
      <w:pPr>
        <w:spacing w:after="0"/>
        <w:rPr>
          <w:rFonts w:ascii="Times New Roman" w:hAnsi="Times New Roman" w:cs="Times New Roman"/>
          <w:lang w:val="id-ID"/>
        </w:rPr>
      </w:pPr>
    </w:p>
    <w:p w14:paraId="2740D9DC" w14:textId="77777777" w:rsidR="006925A7" w:rsidRPr="00F37AA2" w:rsidRDefault="006925A7" w:rsidP="00D8730A">
      <w:pPr>
        <w:pStyle w:val="TATeksParagraf"/>
        <w:rPr>
          <w:b/>
          <w:lang w:val="id-ID"/>
        </w:rPr>
      </w:pPr>
      <w:r w:rsidRPr="00F37AA2">
        <w:rPr>
          <w:lang w:val="id-ID"/>
        </w:rPr>
        <w:t xml:space="preserve">                                                                                  Cimahi, </w:t>
      </w:r>
      <w:r w:rsidR="00E82677" w:rsidRPr="00F37AA2">
        <w:rPr>
          <w:lang w:val="id-ID"/>
        </w:rPr>
        <w:t>Tanggal, Bulan Tahun</w:t>
      </w:r>
    </w:p>
    <w:tbl>
      <w:tblPr>
        <w:tblStyle w:val="TableGrid"/>
        <w:tblW w:w="9639" w:type="dxa"/>
        <w:tblInd w:w="-7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4819"/>
      </w:tblGrid>
      <w:tr w:rsidR="00485B02" w:rsidRPr="00F37AA2" w14:paraId="15CEF9C0" w14:textId="77777777" w:rsidTr="00D514EB">
        <w:tc>
          <w:tcPr>
            <w:tcW w:w="4820" w:type="dxa"/>
          </w:tcPr>
          <w:p w14:paraId="7E949320" w14:textId="30C1BD96" w:rsidR="00485B02" w:rsidRPr="00F37AA2" w:rsidRDefault="00485B02" w:rsidP="00D8730A">
            <w:pPr>
              <w:tabs>
                <w:tab w:val="center" w:pos="851"/>
                <w:tab w:val="center" w:pos="6804"/>
              </w:tabs>
              <w:jc w:val="center"/>
              <w:rPr>
                <w:lang w:val="id-ID"/>
              </w:rPr>
            </w:pPr>
          </w:p>
        </w:tc>
        <w:tc>
          <w:tcPr>
            <w:tcW w:w="4819" w:type="dxa"/>
          </w:tcPr>
          <w:p w14:paraId="3C1B8EC2" w14:textId="3712E603" w:rsidR="00485B02" w:rsidRDefault="00485B02" w:rsidP="00D8730A">
            <w:pPr>
              <w:jc w:val="center"/>
              <w:rPr>
                <w:lang w:val="id-ID"/>
              </w:rPr>
            </w:pPr>
          </w:p>
          <w:p w14:paraId="6B0ECBA4" w14:textId="31A74884" w:rsidR="00E84FED" w:rsidRDefault="00E84FED" w:rsidP="00D8730A">
            <w:pPr>
              <w:jc w:val="center"/>
              <w:rPr>
                <w:lang w:val="id-ID"/>
              </w:rPr>
            </w:pPr>
          </w:p>
          <w:p w14:paraId="7995C631" w14:textId="77777777" w:rsidR="00E84FED" w:rsidRPr="00F37AA2" w:rsidRDefault="00E84FED" w:rsidP="00D8730A">
            <w:pPr>
              <w:jc w:val="center"/>
            </w:pPr>
          </w:p>
          <w:p w14:paraId="08406A7E" w14:textId="77777777" w:rsidR="00485B02" w:rsidRPr="00F37AA2" w:rsidRDefault="00485B02" w:rsidP="00D8730A">
            <w:pPr>
              <w:jc w:val="center"/>
            </w:pPr>
          </w:p>
          <w:p w14:paraId="2A42183A" w14:textId="77777777" w:rsidR="00485B02" w:rsidRPr="00F37AA2" w:rsidRDefault="00485B02" w:rsidP="00D8730A">
            <w:pPr>
              <w:jc w:val="center"/>
            </w:pPr>
          </w:p>
          <w:p w14:paraId="44A8223E" w14:textId="77777777" w:rsidR="00485B02" w:rsidRPr="00F37AA2" w:rsidRDefault="00485B02" w:rsidP="00D8730A">
            <w:pPr>
              <w:jc w:val="center"/>
            </w:pPr>
          </w:p>
          <w:p w14:paraId="01366EB5" w14:textId="77777777" w:rsidR="00485B02" w:rsidRPr="00F37AA2" w:rsidRDefault="00193E38" w:rsidP="00D8730A">
            <w:pPr>
              <w:jc w:val="center"/>
              <w:rPr>
                <w:u w:val="single"/>
              </w:rPr>
            </w:pPr>
            <w:r w:rsidRPr="00F37AA2">
              <w:rPr>
                <w:u w:val="single"/>
                <w:lang w:val="id-ID"/>
              </w:rPr>
              <w:t>Nama Mahasiswa</w:t>
            </w:r>
          </w:p>
          <w:p w14:paraId="2041C27D" w14:textId="6CFEDAFF" w:rsidR="00485B02" w:rsidRPr="00E84FED" w:rsidRDefault="00E84FED" w:rsidP="00D8730A">
            <w:pPr>
              <w:tabs>
                <w:tab w:val="center" w:pos="851"/>
                <w:tab w:val="center" w:pos="6804"/>
              </w:tabs>
              <w:jc w:val="center"/>
            </w:pPr>
            <w:r>
              <w:t>NIM</w:t>
            </w:r>
          </w:p>
        </w:tc>
      </w:tr>
    </w:tbl>
    <w:p w14:paraId="5268FF4D" w14:textId="77777777" w:rsidR="00E103E7" w:rsidRPr="00F37AA2" w:rsidRDefault="00E103E7" w:rsidP="00D8730A">
      <w:pPr>
        <w:pStyle w:val="TATeksParagraf"/>
        <w:tabs>
          <w:tab w:val="center" w:pos="6237"/>
        </w:tabs>
        <w:rPr>
          <w:lang w:val="id-ID"/>
        </w:rPr>
      </w:pPr>
    </w:p>
    <w:p w14:paraId="21170F35" w14:textId="77777777" w:rsidR="00E103E7" w:rsidRPr="00F37AA2" w:rsidRDefault="00E103E7" w:rsidP="00D8730A">
      <w:pPr>
        <w:pStyle w:val="TATeksParagraf"/>
        <w:tabs>
          <w:tab w:val="center" w:pos="6237"/>
        </w:tabs>
        <w:rPr>
          <w:lang w:val="id-ID"/>
        </w:rPr>
      </w:pPr>
    </w:p>
    <w:p w14:paraId="0CAF1CC1" w14:textId="77777777" w:rsidR="003C1D19" w:rsidRPr="00F37AA2" w:rsidRDefault="003C1D19" w:rsidP="00D8730A">
      <w:pPr>
        <w:pStyle w:val="TAJudulBAB"/>
      </w:pPr>
      <w:bookmarkStart w:id="3" w:name="_Toc78387928"/>
      <w:r w:rsidRPr="00F37AA2">
        <w:lastRenderedPageBreak/>
        <w:t>ABSTRAK</w:t>
      </w:r>
      <w:bookmarkEnd w:id="3"/>
    </w:p>
    <w:p w14:paraId="34EEC9F1" w14:textId="77777777" w:rsidR="008537D5" w:rsidRPr="00F37AA2" w:rsidRDefault="008537D5" w:rsidP="00D8730A">
      <w:pPr>
        <w:pStyle w:val="TATeksAbstrak"/>
      </w:pPr>
    </w:p>
    <w:p w14:paraId="47C5F45F" w14:textId="77777777" w:rsidR="008537D5" w:rsidRPr="00F37AA2" w:rsidRDefault="008537D5" w:rsidP="00D8730A">
      <w:pPr>
        <w:pStyle w:val="TATeksAbstrak"/>
        <w:rPr>
          <w:lang w:val="id-ID"/>
        </w:rPr>
      </w:pPr>
      <w:r w:rsidRPr="00F37AA2">
        <w:t xml:space="preserve">Paragraf pertama bagian Abstrak pada dasarnya merupakan rangkuman bagian pendahuluan tugas akhir. Isinya memuat latar belakang masalah, rumusan masalah, dan tujuan penelitian yang dilakukan dalam konteks tugas akhir. </w:t>
      </w:r>
      <w:r w:rsidR="00DA46AC" w:rsidRPr="00F37AA2">
        <w:t xml:space="preserve">Paragraf </w:t>
      </w:r>
      <w:r w:rsidR="00B757D5" w:rsidRPr="00F37AA2">
        <w:rPr>
          <w:lang w:val="id-ID"/>
        </w:rPr>
        <w:t xml:space="preserve">pertama </w:t>
      </w:r>
      <w:r w:rsidR="00DA46AC" w:rsidRPr="00F37AA2">
        <w:t xml:space="preserve">juga harus menjelaskan keutamaan </w:t>
      </w:r>
      <w:r w:rsidR="00B757D5" w:rsidRPr="00F37AA2">
        <w:rPr>
          <w:lang w:val="id-ID"/>
        </w:rPr>
        <w:t xml:space="preserve">dan kebutuhan </w:t>
      </w:r>
      <w:r w:rsidR="00B757D5" w:rsidRPr="00F37AA2">
        <w:t>dari penelitian</w:t>
      </w:r>
      <w:r w:rsidR="00B757D5" w:rsidRPr="00F37AA2">
        <w:rPr>
          <w:lang w:val="id-ID"/>
        </w:rPr>
        <w:t>.</w:t>
      </w:r>
    </w:p>
    <w:p w14:paraId="103CC7D7" w14:textId="77777777" w:rsidR="008537D5" w:rsidRPr="00F37AA2" w:rsidRDefault="008537D5" w:rsidP="00D8730A">
      <w:pPr>
        <w:pStyle w:val="TATeksAbstrak"/>
      </w:pPr>
    </w:p>
    <w:p w14:paraId="06CB4918" w14:textId="77777777" w:rsidR="003C1D19" w:rsidRPr="00F37AA2" w:rsidRDefault="00DA46AC" w:rsidP="00D8730A">
      <w:pPr>
        <w:pStyle w:val="TATeksAbstrak"/>
      </w:pPr>
      <w:r w:rsidRPr="00F37AA2">
        <w:t>Paragraf kedua</w:t>
      </w:r>
      <w:r w:rsidR="002F295E" w:rsidRPr="00F37AA2">
        <w:t xml:space="preserve"> </w:t>
      </w:r>
      <w:r w:rsidR="008537D5" w:rsidRPr="00F37AA2">
        <w:t xml:space="preserve">menguraikan secara singkat metode penelitian yang dilakukan untuk menyelesaikan tugas akhir. Jika tugas akhir berupa perancangan sistem maka komponen penyusun sistem harus disebutkan dalam </w:t>
      </w:r>
      <w:r w:rsidR="00B757D5" w:rsidRPr="00F37AA2">
        <w:rPr>
          <w:lang w:val="id-ID"/>
        </w:rPr>
        <w:t>paragraf kedua</w:t>
      </w:r>
      <w:r w:rsidR="008537D5" w:rsidRPr="00F37AA2">
        <w:t xml:space="preserve">. </w:t>
      </w:r>
      <w:r w:rsidR="002F295E" w:rsidRPr="00F37AA2">
        <w:t>Jika menggunakan perangkat lunak tertentu maka harus disebutkan jenisnya. Jika tugas akhir berupa analisis terhadap suatu data maka harus disebutkan tipe data yang diperoleh dan bagaimana mengolah data tersebut. Spesifikasi sistem yang dirancang dan direalisasikan juga harus dideskripsikan secara singkat dalam paragraf kedua.</w:t>
      </w:r>
    </w:p>
    <w:p w14:paraId="3FBFC3DC" w14:textId="77777777" w:rsidR="003C1D19" w:rsidRPr="00F37AA2" w:rsidRDefault="003C1D19" w:rsidP="00D8730A">
      <w:pPr>
        <w:pStyle w:val="TATeksAbstrak"/>
      </w:pPr>
    </w:p>
    <w:p w14:paraId="3AC993DB" w14:textId="77777777" w:rsidR="003C1D19" w:rsidRPr="00F37AA2" w:rsidRDefault="002F295E" w:rsidP="00D8730A">
      <w:pPr>
        <w:pStyle w:val="TATeksAbstrak"/>
      </w:pPr>
      <w:r w:rsidRPr="00F37AA2">
        <w:t>Paragraf ketiga</w:t>
      </w:r>
      <w:r w:rsidR="00C47515" w:rsidRPr="00F37AA2">
        <w:t xml:space="preserve"> </w:t>
      </w:r>
      <w:r w:rsidRPr="00F37AA2">
        <w:t>berisi</w:t>
      </w:r>
      <w:r w:rsidR="00DA46AC" w:rsidRPr="00F37AA2">
        <w:t xml:space="preserve"> usulan penelitian yang dilakukan serta memaparkan</w:t>
      </w:r>
      <w:r w:rsidRPr="00F37AA2">
        <w:t xml:space="preserve"> hasil pengujian dan analisis </w:t>
      </w:r>
      <w:r w:rsidR="00DA46AC" w:rsidRPr="00F37AA2">
        <w:t>utama</w:t>
      </w:r>
      <w:r w:rsidRPr="00F37AA2">
        <w:t xml:space="preserve"> yang diperoleh atau sistem yang dirancang dan/atau direalisasikan. Paragraf </w:t>
      </w:r>
      <w:r w:rsidR="00B757D5" w:rsidRPr="00F37AA2">
        <w:rPr>
          <w:lang w:val="id-ID"/>
        </w:rPr>
        <w:t>ketiga</w:t>
      </w:r>
      <w:r w:rsidRPr="00F37AA2">
        <w:t xml:space="preserve"> merupakan intisari dari bagian kesimpulan tugas akhir. Hasil-hasil yang dicantumkan dalam paragraf </w:t>
      </w:r>
      <w:r w:rsidR="00B757D5" w:rsidRPr="00F37AA2">
        <w:rPr>
          <w:lang w:val="id-ID"/>
        </w:rPr>
        <w:t>ketiga</w:t>
      </w:r>
      <w:r w:rsidRPr="00F37AA2">
        <w:t xml:space="preserve"> sedapat mungkin bersifat</w:t>
      </w:r>
      <w:r w:rsidR="00A20D6B" w:rsidRPr="00F37AA2">
        <w:t xml:space="preserve"> kuantitatif, misalnya dalam bentuk nilai rerata, persentase, simpangan baku, kecepatan respon, dan sebagainya. Jika hasil analisis terhadap data maka perbandingan dengan standar yang diakui harus diberikan dalam </w:t>
      </w:r>
      <w:r w:rsidR="00B757D5" w:rsidRPr="00F37AA2">
        <w:rPr>
          <w:lang w:val="id-ID"/>
        </w:rPr>
        <w:t>paragraf ketiga</w:t>
      </w:r>
      <w:r w:rsidR="00A20D6B" w:rsidRPr="00F37AA2">
        <w:t xml:space="preserve">. </w:t>
      </w:r>
    </w:p>
    <w:p w14:paraId="623A1698" w14:textId="77777777" w:rsidR="003C1D19" w:rsidRPr="00F37AA2" w:rsidRDefault="003C1D19" w:rsidP="00D8730A">
      <w:pPr>
        <w:pStyle w:val="TATeksAbstrak"/>
      </w:pPr>
    </w:p>
    <w:p w14:paraId="69819D7B" w14:textId="77777777" w:rsidR="003C1D19" w:rsidRPr="00F37AA2" w:rsidRDefault="003C1D19" w:rsidP="00D8730A">
      <w:pPr>
        <w:pStyle w:val="TATeksAbstrak"/>
      </w:pPr>
      <w:r w:rsidRPr="00F37AA2">
        <w:rPr>
          <w:b/>
        </w:rPr>
        <w:t>Kata kunci</w:t>
      </w:r>
      <w:r w:rsidRPr="00F37AA2">
        <w:t xml:space="preserve">: </w:t>
      </w:r>
      <w:r w:rsidR="00800211" w:rsidRPr="00F37AA2">
        <w:rPr>
          <w:lang w:val="id-ID"/>
        </w:rPr>
        <w:t>3</w:t>
      </w:r>
      <w:r w:rsidR="00800211" w:rsidRPr="00F37AA2">
        <w:t>-</w:t>
      </w:r>
      <w:r w:rsidR="00800211" w:rsidRPr="00F37AA2">
        <w:rPr>
          <w:lang w:val="id-ID"/>
        </w:rPr>
        <w:t>5</w:t>
      </w:r>
      <w:r w:rsidRPr="00F37AA2">
        <w:t xml:space="preserve"> </w:t>
      </w:r>
      <w:r w:rsidR="00C47515" w:rsidRPr="00F37AA2">
        <w:t>frasa</w:t>
      </w:r>
      <w:r w:rsidR="00116DFE" w:rsidRPr="00F37AA2">
        <w:t xml:space="preserve"> (diurutkan berdasarkan abjad)</w:t>
      </w:r>
    </w:p>
    <w:p w14:paraId="2C8376D7" w14:textId="77777777" w:rsidR="003C1D19" w:rsidRPr="00F37AA2" w:rsidRDefault="003C1D19" w:rsidP="00D8730A">
      <w:pPr>
        <w:pStyle w:val="TATeksAbstrak"/>
      </w:pPr>
    </w:p>
    <w:p w14:paraId="4A72D2F2" w14:textId="77777777" w:rsidR="00647A91" w:rsidRPr="00F37AA2" w:rsidRDefault="00647A91" w:rsidP="00D8730A">
      <w:pPr>
        <w:spacing w:after="0"/>
        <w:rPr>
          <w:rFonts w:ascii="Times New Roman" w:eastAsiaTheme="majorEastAsia" w:hAnsi="Times New Roman" w:cs="Times New Roman"/>
          <w:b/>
          <w:bCs/>
          <w:color w:val="000000" w:themeColor="text1"/>
          <w:sz w:val="24"/>
          <w:szCs w:val="28"/>
        </w:rPr>
      </w:pPr>
      <w:r w:rsidRPr="00F37AA2">
        <w:rPr>
          <w:rFonts w:ascii="Times New Roman" w:hAnsi="Times New Roman" w:cs="Times New Roman"/>
        </w:rPr>
        <w:br w:type="page"/>
      </w:r>
    </w:p>
    <w:p w14:paraId="32137AA3" w14:textId="77777777" w:rsidR="003C1D19" w:rsidRPr="00F37AA2" w:rsidRDefault="003C1D19" w:rsidP="00D8730A">
      <w:pPr>
        <w:pStyle w:val="TAJudulBAB"/>
      </w:pPr>
      <w:bookmarkStart w:id="4" w:name="_Toc78387929"/>
      <w:r w:rsidRPr="00F37AA2">
        <w:lastRenderedPageBreak/>
        <w:t>ABSTRACT</w:t>
      </w:r>
      <w:bookmarkEnd w:id="4"/>
    </w:p>
    <w:p w14:paraId="30548832" w14:textId="77777777" w:rsidR="003C1D19" w:rsidRPr="00F37AA2" w:rsidRDefault="003C1D19" w:rsidP="00D8730A">
      <w:pPr>
        <w:spacing w:after="0" w:line="240" w:lineRule="auto"/>
        <w:jc w:val="center"/>
        <w:rPr>
          <w:rFonts w:ascii="Times New Roman" w:hAnsi="Times New Roman" w:cs="Times New Roman"/>
          <w:b/>
          <w:sz w:val="28"/>
          <w:szCs w:val="28"/>
        </w:rPr>
      </w:pPr>
    </w:p>
    <w:p w14:paraId="35F9BCDB" w14:textId="77777777" w:rsidR="003C1D19" w:rsidRPr="00F37AA2" w:rsidRDefault="00D46FD4" w:rsidP="00D8730A">
      <w:pPr>
        <w:pStyle w:val="TATeksAbstrak"/>
      </w:pPr>
      <w:r w:rsidRPr="00F37AA2">
        <w:t>The first paragraph of the abstract should state the</w:t>
      </w:r>
      <w:r w:rsidRPr="00F37AA2">
        <w:rPr>
          <w:rStyle w:val="apple-converted-space"/>
          <w:color w:val="000000"/>
        </w:rPr>
        <w:t> </w:t>
      </w:r>
      <w:r w:rsidRPr="00F37AA2">
        <w:rPr>
          <w:rStyle w:val="Strong"/>
          <w:b w:val="0"/>
          <w:color w:val="000000"/>
        </w:rPr>
        <w:t>problem you set out to solve</w:t>
      </w:r>
      <w:r w:rsidRPr="00F37AA2">
        <w:rPr>
          <w:rStyle w:val="apple-converted-space"/>
          <w:b/>
          <w:bCs/>
          <w:color w:val="000000"/>
        </w:rPr>
        <w:t> </w:t>
      </w:r>
      <w:r w:rsidRPr="00F37AA2">
        <w:t>or</w:t>
      </w:r>
      <w:r w:rsidRPr="00F37AA2">
        <w:rPr>
          <w:rStyle w:val="apple-converted-space"/>
          <w:b/>
          <w:bCs/>
          <w:color w:val="000000"/>
        </w:rPr>
        <w:t> </w:t>
      </w:r>
      <w:r w:rsidRPr="00F37AA2">
        <w:rPr>
          <w:rStyle w:val="Strong"/>
          <w:b w:val="0"/>
          <w:color w:val="000000"/>
        </w:rPr>
        <w:t>the issue you set out to explore</w:t>
      </w:r>
      <w:r w:rsidRPr="00F37AA2">
        <w:rPr>
          <w:rStyle w:val="apple-converted-space"/>
          <w:b/>
          <w:color w:val="000000"/>
        </w:rPr>
        <w:t> </w:t>
      </w:r>
      <w:r w:rsidR="00681F51" w:rsidRPr="00F37AA2">
        <w:t>and explain your</w:t>
      </w:r>
      <w:r w:rsidR="00681F51" w:rsidRPr="00F37AA2">
        <w:rPr>
          <w:b/>
        </w:rPr>
        <w:t xml:space="preserve"> </w:t>
      </w:r>
      <w:r w:rsidRPr="00F37AA2">
        <w:rPr>
          <w:rStyle w:val="Strong"/>
          <w:b w:val="0"/>
          <w:color w:val="000000"/>
        </w:rPr>
        <w:t>rationale or motivation</w:t>
      </w:r>
      <w:r w:rsidRPr="00F37AA2">
        <w:rPr>
          <w:rStyle w:val="apple-converted-space"/>
          <w:color w:val="000000"/>
        </w:rPr>
        <w:t> </w:t>
      </w:r>
      <w:r w:rsidR="0029579C" w:rsidRPr="00F37AA2">
        <w:t xml:space="preserve">for pursuing the project. </w:t>
      </w:r>
      <w:r w:rsidR="00A20D6B" w:rsidRPr="00F37AA2">
        <w:t xml:space="preserve">Basically, </w:t>
      </w:r>
      <w:r w:rsidR="002F295E" w:rsidRPr="00F37AA2">
        <w:t xml:space="preserve">the first paragraph summarizes the introduction </w:t>
      </w:r>
      <w:r w:rsidR="0029579C" w:rsidRPr="00F37AA2">
        <w:t>part of final assignment</w:t>
      </w:r>
      <w:r w:rsidR="00701DB0" w:rsidRPr="00F37AA2">
        <w:t xml:space="preserve"> report</w:t>
      </w:r>
      <w:r w:rsidR="002F295E" w:rsidRPr="00F37AA2">
        <w:t>.</w:t>
      </w:r>
      <w:r w:rsidR="00701DB0" w:rsidRPr="00F37AA2">
        <w:t xml:space="preserve"> It comprises background, problem formulation, and</w:t>
      </w:r>
      <w:r w:rsidR="00681F51" w:rsidRPr="00F37AA2">
        <w:t xml:space="preserve"> the objective of the final assignment</w:t>
      </w:r>
      <w:r w:rsidR="00701DB0" w:rsidRPr="00F37AA2">
        <w:t>.</w:t>
      </w:r>
    </w:p>
    <w:p w14:paraId="48CEFD77" w14:textId="77777777" w:rsidR="003C1D19" w:rsidRPr="00F37AA2" w:rsidRDefault="003C1D19" w:rsidP="00D8730A">
      <w:pPr>
        <w:pStyle w:val="TATeksAbstrak"/>
      </w:pPr>
    </w:p>
    <w:p w14:paraId="47DEAB40" w14:textId="77777777" w:rsidR="003C1D19" w:rsidRPr="00F37AA2" w:rsidRDefault="00A20D6B" w:rsidP="00D8730A">
      <w:pPr>
        <w:pStyle w:val="TATeksAbstrak"/>
      </w:pPr>
      <w:r w:rsidRPr="00F37AA2">
        <w:t xml:space="preserve">The second paragraph describes briefly on research method </w:t>
      </w:r>
      <w:r w:rsidR="0029579C" w:rsidRPr="00F37AA2">
        <w:t>which employed in the final assignment. If the final assignment</w:t>
      </w:r>
      <w:r w:rsidRPr="00F37AA2">
        <w:t xml:space="preserve"> relates with system design,</w:t>
      </w:r>
      <w:r w:rsidR="0029579C" w:rsidRPr="00F37AA2">
        <w:t xml:space="preserve"> this section should include a concise description of the whole components and process by which you conducted your research.</w:t>
      </w:r>
      <w:r w:rsidRPr="00F37AA2">
        <w:t xml:space="preserve"> </w:t>
      </w:r>
      <w:r w:rsidR="0029579C" w:rsidRPr="00F37AA2">
        <w:t xml:space="preserve">Please mention the software or simulation tools to perform this </w:t>
      </w:r>
      <w:r w:rsidR="00537931" w:rsidRPr="00F37AA2">
        <w:t>assignment. While, if the final assignment corresponds to data analysis, it should be mentioned types of data collected, how to process the data, and how to interpret the result.</w:t>
      </w:r>
    </w:p>
    <w:p w14:paraId="445C9B1B" w14:textId="77777777" w:rsidR="003C1D19" w:rsidRPr="00F37AA2" w:rsidRDefault="003C1D19" w:rsidP="00D8730A">
      <w:pPr>
        <w:pStyle w:val="TATeksAbstrak"/>
      </w:pPr>
    </w:p>
    <w:p w14:paraId="2FB72105" w14:textId="77777777" w:rsidR="003C1D19" w:rsidRPr="00F37AA2" w:rsidRDefault="00C313BC" w:rsidP="00D8730A">
      <w:pPr>
        <w:pStyle w:val="TATeksAbstrak"/>
      </w:pPr>
      <w:r w:rsidRPr="00F37AA2">
        <w:t>The third paragraph contains results and discussion. Please justify your result by comparing to previous work or stan</w:t>
      </w:r>
      <w:r w:rsidR="00537931" w:rsidRPr="00F37AA2">
        <w:t>dard that used in the final assignment</w:t>
      </w:r>
      <w:r w:rsidRPr="00F37AA2">
        <w:t>.</w:t>
      </w:r>
    </w:p>
    <w:p w14:paraId="1F7A77DD" w14:textId="77777777" w:rsidR="003C1D19" w:rsidRPr="00F37AA2" w:rsidRDefault="003C1D19" w:rsidP="00D8730A">
      <w:pPr>
        <w:pStyle w:val="TATeksAbstrak"/>
      </w:pPr>
    </w:p>
    <w:p w14:paraId="385511DB" w14:textId="77777777" w:rsidR="003C1D19" w:rsidRPr="00F37AA2" w:rsidRDefault="00C47515" w:rsidP="00D8730A">
      <w:pPr>
        <w:pStyle w:val="TATeksAbstrak"/>
      </w:pPr>
      <w:r w:rsidRPr="00F37AA2">
        <w:rPr>
          <w:b/>
        </w:rPr>
        <w:t>Keywords</w:t>
      </w:r>
      <w:r w:rsidR="003C1D19" w:rsidRPr="00F37AA2">
        <w:t xml:space="preserve">: </w:t>
      </w:r>
      <w:r w:rsidR="00116DFE" w:rsidRPr="00F37AA2">
        <w:rPr>
          <w:i/>
        </w:rPr>
        <w:t xml:space="preserve">3 – 5 </w:t>
      </w:r>
      <w:r w:rsidR="003C1D19" w:rsidRPr="00F37AA2">
        <w:rPr>
          <w:i/>
        </w:rPr>
        <w:t xml:space="preserve"> </w:t>
      </w:r>
      <w:r w:rsidRPr="00F37AA2">
        <w:rPr>
          <w:i/>
        </w:rPr>
        <w:t>phrase</w:t>
      </w:r>
      <w:r w:rsidR="003C1D19" w:rsidRPr="00F37AA2">
        <w:rPr>
          <w:i/>
        </w:rPr>
        <w:t>s</w:t>
      </w:r>
      <w:r w:rsidR="00116DFE" w:rsidRPr="00F37AA2">
        <w:t xml:space="preserve"> (sorts by alphabet and uses </w:t>
      </w:r>
      <w:r w:rsidR="00116DFE" w:rsidRPr="00F37AA2">
        <w:rPr>
          <w:i/>
        </w:rPr>
        <w:t>italic</w:t>
      </w:r>
      <w:r w:rsidR="00116DFE" w:rsidRPr="00F37AA2">
        <w:t xml:space="preserve"> style)</w:t>
      </w:r>
    </w:p>
    <w:p w14:paraId="329ADDB8" w14:textId="77777777" w:rsidR="00647A91" w:rsidRPr="00F37AA2" w:rsidRDefault="00647A91" w:rsidP="00D8730A">
      <w:pPr>
        <w:spacing w:after="0"/>
        <w:rPr>
          <w:rFonts w:ascii="Times New Roman" w:eastAsiaTheme="majorEastAsia" w:hAnsi="Times New Roman" w:cs="Times New Roman"/>
          <w:b/>
          <w:bCs/>
          <w:color w:val="000000" w:themeColor="text1"/>
          <w:sz w:val="24"/>
          <w:szCs w:val="28"/>
        </w:rPr>
      </w:pPr>
      <w:r w:rsidRPr="00F37AA2">
        <w:rPr>
          <w:rFonts w:ascii="Times New Roman" w:hAnsi="Times New Roman" w:cs="Times New Roman"/>
        </w:rPr>
        <w:br w:type="page"/>
      </w:r>
    </w:p>
    <w:p w14:paraId="642BBF3E" w14:textId="11F85461" w:rsidR="00837882" w:rsidRDefault="009F7F2A" w:rsidP="00D8730A">
      <w:pPr>
        <w:pStyle w:val="TAJudulBAB"/>
      </w:pPr>
      <w:bookmarkStart w:id="5" w:name="_Toc78387930"/>
      <w:r w:rsidRPr="00F37AA2">
        <w:lastRenderedPageBreak/>
        <w:t>KATA PENGANTAR</w:t>
      </w:r>
      <w:bookmarkEnd w:id="5"/>
    </w:p>
    <w:p w14:paraId="7EC9D59E" w14:textId="77777777" w:rsidR="00460499" w:rsidRPr="00460499" w:rsidRDefault="00460499" w:rsidP="00D8730A">
      <w:pPr>
        <w:pStyle w:val="TAJudulBAB"/>
      </w:pPr>
    </w:p>
    <w:p w14:paraId="7D54A1A9" w14:textId="02C48A78" w:rsidR="00837882" w:rsidRPr="00F5524E" w:rsidRDefault="00837882" w:rsidP="00D8730A">
      <w:pPr>
        <w:pStyle w:val="TATeksParagraf"/>
        <w:rPr>
          <w:lang w:val="es-ES"/>
        </w:rPr>
      </w:pPr>
      <w:r w:rsidRPr="00F37AA2">
        <w:rPr>
          <w:lang w:val="es-ES"/>
        </w:rPr>
        <w:t xml:space="preserve">Alhamdulillah, puji syukur </w:t>
      </w:r>
      <w:r w:rsidR="00460499">
        <w:rPr>
          <w:lang w:val="es-ES"/>
        </w:rPr>
        <w:t>P</w:t>
      </w:r>
      <w:r w:rsidRPr="00F37AA2">
        <w:rPr>
          <w:lang w:val="es-ES"/>
        </w:rPr>
        <w:t xml:space="preserve">enulis panjatkan kepada Allah SWT atas karunia dan kemampuan yang telah diberikan sehingga dapat menyelesaikan tugas akhir yang hasilnya </w:t>
      </w:r>
      <w:r w:rsidR="00866BE3" w:rsidRPr="00F37AA2">
        <w:rPr>
          <w:lang w:val="es-ES"/>
        </w:rPr>
        <w:t>dilaporkan dalam karya tulis</w:t>
      </w:r>
      <w:r w:rsidRPr="00F37AA2">
        <w:rPr>
          <w:lang w:val="es-ES"/>
        </w:rPr>
        <w:t xml:space="preserve">. </w:t>
      </w:r>
      <w:r w:rsidR="00E84FED">
        <w:rPr>
          <w:lang w:val="es-ES"/>
        </w:rPr>
        <w:t xml:space="preserve">Penulis mempersembahkan </w:t>
      </w:r>
      <w:r w:rsidR="00AA7A0D">
        <w:rPr>
          <w:lang w:val="es-ES"/>
        </w:rPr>
        <w:t>Karya Tulis</w:t>
      </w:r>
      <w:r w:rsidR="00E84FED">
        <w:rPr>
          <w:lang w:val="es-ES"/>
        </w:rPr>
        <w:t xml:space="preserve"> ini kepada Kedua Orang tua </w:t>
      </w:r>
      <w:r w:rsidR="00E84FED" w:rsidRPr="00F5524E">
        <w:rPr>
          <w:lang w:val="es-ES"/>
        </w:rPr>
        <w:t xml:space="preserve">yang telah membantu secara moril maupun materil dan tidak lelah mendukung dengan doa yang tidak pernah henti sehingga </w:t>
      </w:r>
      <w:r w:rsidR="00460499">
        <w:rPr>
          <w:lang w:val="es-ES"/>
        </w:rPr>
        <w:t>P</w:t>
      </w:r>
      <w:r w:rsidR="00E84FED" w:rsidRPr="00F5524E">
        <w:rPr>
          <w:lang w:val="es-ES"/>
        </w:rPr>
        <w:t xml:space="preserve">enulis </w:t>
      </w:r>
      <w:r w:rsidR="00460499">
        <w:rPr>
          <w:lang w:val="es-ES"/>
        </w:rPr>
        <w:t xml:space="preserve">bisa </w:t>
      </w:r>
      <w:r w:rsidR="00E84FED" w:rsidRPr="00F5524E">
        <w:rPr>
          <w:lang w:val="es-ES"/>
        </w:rPr>
        <w:t xml:space="preserve">menyelesaikan studi di </w:t>
      </w:r>
      <w:r w:rsidR="002C35F5">
        <w:rPr>
          <w:lang w:val="es-ES"/>
        </w:rPr>
        <w:t xml:space="preserve">Program Studi </w:t>
      </w:r>
      <w:r w:rsidR="00E84FED" w:rsidRPr="00F5524E">
        <w:rPr>
          <w:lang w:val="es-ES"/>
        </w:rPr>
        <w:t xml:space="preserve">Teknik Elektro Unjani. </w:t>
      </w:r>
      <w:r w:rsidR="00866BE3" w:rsidRPr="00F5524E">
        <w:rPr>
          <w:lang w:val="es-ES"/>
        </w:rPr>
        <w:t xml:space="preserve">Penulis </w:t>
      </w:r>
      <w:r w:rsidRPr="00F5524E">
        <w:rPr>
          <w:lang w:val="es-ES"/>
        </w:rPr>
        <w:t xml:space="preserve">ingin menyampaikan ucapan terima kasih kepada pihak yang secara langsung maupun tidak langsung memberikan bantuan dalam penyelesaian </w:t>
      </w:r>
      <w:r w:rsidR="00AA7A0D">
        <w:rPr>
          <w:lang w:val="es-ES"/>
        </w:rPr>
        <w:t>T</w:t>
      </w:r>
      <w:r w:rsidRPr="00F5524E">
        <w:rPr>
          <w:lang w:val="es-ES"/>
        </w:rPr>
        <w:t xml:space="preserve">ugas </w:t>
      </w:r>
      <w:r w:rsidR="00AA7A0D">
        <w:rPr>
          <w:lang w:val="es-ES"/>
        </w:rPr>
        <w:t>A</w:t>
      </w:r>
      <w:r w:rsidRPr="00F5524E">
        <w:rPr>
          <w:lang w:val="es-ES"/>
        </w:rPr>
        <w:t>khir</w:t>
      </w:r>
      <w:r w:rsidR="00AA7A0D">
        <w:rPr>
          <w:lang w:val="es-ES"/>
        </w:rPr>
        <w:t xml:space="preserve"> dan Karya Tulis </w:t>
      </w:r>
      <w:r w:rsidRPr="00F5524E">
        <w:rPr>
          <w:lang w:val="es-ES"/>
        </w:rPr>
        <w:t xml:space="preserve">. </w:t>
      </w:r>
      <w:r w:rsidR="00B42325" w:rsidRPr="00F5524E">
        <w:rPr>
          <w:lang w:val="es-ES"/>
        </w:rPr>
        <w:t>Penulis sangat berterima kasih kepada:</w:t>
      </w:r>
    </w:p>
    <w:p w14:paraId="2710AD98" w14:textId="50F4C0BB" w:rsidR="00B42325" w:rsidRPr="00F5524E" w:rsidRDefault="00F5524E" w:rsidP="00D8730A">
      <w:pPr>
        <w:pStyle w:val="TATeksParagraf"/>
        <w:numPr>
          <w:ilvl w:val="0"/>
          <w:numId w:val="19"/>
        </w:numPr>
        <w:ind w:left="357" w:hanging="357"/>
        <w:rPr>
          <w:lang w:val="es-ES"/>
        </w:rPr>
      </w:pPr>
      <w:r w:rsidRPr="00F5524E">
        <w:rPr>
          <w:lang w:val="es-ES"/>
        </w:rPr>
        <w:t>(</w:t>
      </w:r>
      <w:r w:rsidR="00E84FED" w:rsidRPr="00F5524E">
        <w:rPr>
          <w:lang w:val="es-ES"/>
        </w:rPr>
        <w:t>Nama Pembimbing</w:t>
      </w:r>
      <w:r w:rsidRPr="00F5524E">
        <w:rPr>
          <w:lang w:val="es-ES"/>
        </w:rPr>
        <w:t>)</w:t>
      </w:r>
      <w:r w:rsidR="00E84FED" w:rsidRPr="00F5524E">
        <w:rPr>
          <w:lang w:val="es-ES"/>
        </w:rPr>
        <w:t xml:space="preserve"> </w:t>
      </w:r>
      <w:r w:rsidR="00837882" w:rsidRPr="00F5524E">
        <w:rPr>
          <w:lang w:val="es-ES"/>
        </w:rPr>
        <w:t xml:space="preserve">sebagai pembimbing utama dan </w:t>
      </w:r>
      <w:r w:rsidRPr="00F5524E">
        <w:rPr>
          <w:lang w:val="es-ES"/>
        </w:rPr>
        <w:t>(</w:t>
      </w:r>
      <w:r w:rsidR="00E84FED" w:rsidRPr="00F5524E">
        <w:rPr>
          <w:lang w:val="es-ES"/>
        </w:rPr>
        <w:t>Nama Pembimbing</w:t>
      </w:r>
      <w:r w:rsidRPr="00F5524E">
        <w:rPr>
          <w:lang w:val="es-ES"/>
        </w:rPr>
        <w:t>)</w:t>
      </w:r>
      <w:r w:rsidR="00E84FED" w:rsidRPr="00F5524E">
        <w:rPr>
          <w:lang w:val="es-ES"/>
        </w:rPr>
        <w:t xml:space="preserve"> </w:t>
      </w:r>
      <w:r w:rsidR="00837882" w:rsidRPr="00F5524E">
        <w:rPr>
          <w:lang w:val="es-ES"/>
        </w:rPr>
        <w:t xml:space="preserve">sebagai pembimbing pendamping yang telah memberikan saran, bimbingan dan nasehatnya selama penyelesaian </w:t>
      </w:r>
      <w:r w:rsidRPr="00F5524E">
        <w:rPr>
          <w:lang w:val="es-ES"/>
        </w:rPr>
        <w:t>T</w:t>
      </w:r>
      <w:r w:rsidR="00837882" w:rsidRPr="00F5524E">
        <w:rPr>
          <w:lang w:val="es-ES"/>
        </w:rPr>
        <w:t xml:space="preserve">ugas </w:t>
      </w:r>
      <w:r w:rsidRPr="00F5524E">
        <w:rPr>
          <w:lang w:val="es-ES"/>
        </w:rPr>
        <w:t>A</w:t>
      </w:r>
      <w:r w:rsidR="00837882" w:rsidRPr="00F5524E">
        <w:rPr>
          <w:lang w:val="es-ES"/>
        </w:rPr>
        <w:t xml:space="preserve">khir </w:t>
      </w:r>
      <w:r w:rsidR="00AA7A0D">
        <w:rPr>
          <w:lang w:val="es-ES"/>
        </w:rPr>
        <w:t xml:space="preserve">dan Karya Tulis </w:t>
      </w:r>
      <w:r w:rsidRPr="00F5524E">
        <w:rPr>
          <w:lang w:val="es-ES"/>
        </w:rPr>
        <w:t>ini.</w:t>
      </w:r>
    </w:p>
    <w:p w14:paraId="45E05F75" w14:textId="6A51E2BD" w:rsidR="00B42325" w:rsidRPr="00F5524E" w:rsidRDefault="00F5524E" w:rsidP="00D8730A">
      <w:pPr>
        <w:pStyle w:val="TATeksParagraf"/>
        <w:numPr>
          <w:ilvl w:val="0"/>
          <w:numId w:val="19"/>
        </w:numPr>
        <w:ind w:left="357" w:hanging="357"/>
        <w:rPr>
          <w:lang w:val="es-ES"/>
        </w:rPr>
      </w:pPr>
      <w:r>
        <w:rPr>
          <w:lang w:val="es-ES"/>
        </w:rPr>
        <w:t xml:space="preserve">(Nama) sebagai Ketua </w:t>
      </w:r>
      <w:r w:rsidR="00837882" w:rsidRPr="00F5524E">
        <w:rPr>
          <w:lang w:val="es-ES"/>
        </w:rPr>
        <w:t>Program Studi Teknik Elektro Universitas Jenderal Achmad Yani.</w:t>
      </w:r>
    </w:p>
    <w:p w14:paraId="4BBAF108" w14:textId="3797D3C7" w:rsidR="00B42325" w:rsidRPr="00F5524E" w:rsidRDefault="00F5524E" w:rsidP="00D8730A">
      <w:pPr>
        <w:pStyle w:val="TATeksParagraf"/>
        <w:numPr>
          <w:ilvl w:val="0"/>
          <w:numId w:val="19"/>
        </w:numPr>
        <w:ind w:left="357" w:hanging="357"/>
        <w:rPr>
          <w:lang w:val="es-ES"/>
        </w:rPr>
      </w:pPr>
      <w:r w:rsidRPr="00F5524E">
        <w:rPr>
          <w:lang w:val="sv-SE"/>
        </w:rPr>
        <w:t xml:space="preserve">(Nama Dosen Wali) </w:t>
      </w:r>
      <w:r w:rsidR="00837882" w:rsidRPr="00F5524E">
        <w:rPr>
          <w:lang w:val="sv-SE"/>
        </w:rPr>
        <w:t>sebagai dosen wali akademik yang telah memberikan bimbingan dalam setiap proses akademik.</w:t>
      </w:r>
    </w:p>
    <w:p w14:paraId="5DBD9E77" w14:textId="525F399B" w:rsidR="00837882" w:rsidRPr="00F37AA2" w:rsidRDefault="00F5524E" w:rsidP="00D8730A">
      <w:pPr>
        <w:pStyle w:val="TATeksParagraf"/>
        <w:numPr>
          <w:ilvl w:val="0"/>
          <w:numId w:val="19"/>
        </w:numPr>
        <w:ind w:left="357" w:hanging="357"/>
        <w:rPr>
          <w:lang w:val="es-ES"/>
        </w:rPr>
      </w:pPr>
      <w:r>
        <w:rPr>
          <w:lang w:val="sv-SE"/>
        </w:rPr>
        <w:t xml:space="preserve">Teman-Teman angkatan xxxx </w:t>
      </w:r>
      <w:r w:rsidR="00837882" w:rsidRPr="00F37AA2">
        <w:rPr>
          <w:lang w:val="sv-SE"/>
        </w:rPr>
        <w:t xml:space="preserve">yang telah membantu secara teknis dalam penyelesaian </w:t>
      </w:r>
      <w:r w:rsidR="00AA7A0D">
        <w:rPr>
          <w:lang w:val="sv-SE"/>
        </w:rPr>
        <w:t>T</w:t>
      </w:r>
      <w:r w:rsidR="00837882" w:rsidRPr="00F37AA2">
        <w:rPr>
          <w:lang w:val="sv-SE"/>
        </w:rPr>
        <w:t>ugas akhir</w:t>
      </w:r>
      <w:r w:rsidR="00AA7A0D">
        <w:rPr>
          <w:lang w:val="sv-SE"/>
        </w:rPr>
        <w:t xml:space="preserve"> dan Karya tulis</w:t>
      </w:r>
      <w:r w:rsidR="00837882" w:rsidRPr="00F37AA2">
        <w:rPr>
          <w:lang w:val="sv-SE"/>
        </w:rPr>
        <w:t>.</w:t>
      </w:r>
    </w:p>
    <w:p w14:paraId="4E751DE9" w14:textId="77777777" w:rsidR="00837882" w:rsidRPr="00F37AA2" w:rsidRDefault="00837882" w:rsidP="00D8730A">
      <w:pPr>
        <w:pStyle w:val="TATeksParagraf"/>
        <w:rPr>
          <w:lang w:val="sv-SE"/>
        </w:rPr>
      </w:pPr>
    </w:p>
    <w:p w14:paraId="7E0955F2" w14:textId="718B6568" w:rsidR="009A1F60" w:rsidRDefault="00837882" w:rsidP="00D8730A">
      <w:pPr>
        <w:pStyle w:val="TATeksParagraf"/>
        <w:rPr>
          <w:lang w:val="id-ID"/>
        </w:rPr>
      </w:pPr>
      <w:r w:rsidRPr="00F37AA2">
        <w:rPr>
          <w:lang w:val="sv-SE"/>
        </w:rPr>
        <w:t xml:space="preserve">Semoga </w:t>
      </w:r>
      <w:r w:rsidR="00B42325" w:rsidRPr="00F37AA2">
        <w:rPr>
          <w:lang w:val="sv-SE"/>
        </w:rPr>
        <w:t xml:space="preserve">Tugas Akhir ini </w:t>
      </w:r>
      <w:r w:rsidRPr="00F37AA2">
        <w:rPr>
          <w:lang w:val="sv-SE"/>
        </w:rPr>
        <w:t>dapat bermanfaat untuk pengembangan ilmu pengetahuan</w:t>
      </w:r>
      <w:r w:rsidR="00730001" w:rsidRPr="00F37AA2">
        <w:rPr>
          <w:lang w:val="id-ID"/>
        </w:rPr>
        <w:t>.</w:t>
      </w:r>
    </w:p>
    <w:p w14:paraId="0BBE3275" w14:textId="77777777" w:rsidR="00460499" w:rsidRPr="00F37AA2" w:rsidRDefault="00460499" w:rsidP="00D8730A">
      <w:pPr>
        <w:pStyle w:val="TATeksParagraf"/>
        <w:rPr>
          <w:lang w:val="sv-SE"/>
        </w:rPr>
      </w:pPr>
    </w:p>
    <w:p w14:paraId="0DB1CFF0" w14:textId="77777777" w:rsidR="00460499" w:rsidRPr="00F37AA2" w:rsidRDefault="00460499" w:rsidP="00D8730A">
      <w:pPr>
        <w:pStyle w:val="TATeksParagraf"/>
        <w:rPr>
          <w:b/>
          <w:lang w:val="id-ID"/>
        </w:rPr>
      </w:pPr>
      <w:r w:rsidRPr="00F37AA2">
        <w:rPr>
          <w:lang w:val="id-ID"/>
        </w:rPr>
        <w:t xml:space="preserve">                                                                                  Cimahi, Tanggal, Bulan Tahun</w:t>
      </w:r>
    </w:p>
    <w:tbl>
      <w:tblPr>
        <w:tblStyle w:val="TableGrid"/>
        <w:tblW w:w="9639" w:type="dxa"/>
        <w:tblInd w:w="-7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4819"/>
      </w:tblGrid>
      <w:tr w:rsidR="00460499" w:rsidRPr="00F37AA2" w14:paraId="4FADE2CB" w14:textId="77777777" w:rsidTr="00B3004B">
        <w:tc>
          <w:tcPr>
            <w:tcW w:w="4820" w:type="dxa"/>
          </w:tcPr>
          <w:p w14:paraId="7982E5E7" w14:textId="77777777" w:rsidR="00460499" w:rsidRPr="00F37AA2" w:rsidRDefault="00460499" w:rsidP="00D8730A">
            <w:pPr>
              <w:tabs>
                <w:tab w:val="center" w:pos="851"/>
                <w:tab w:val="center" w:pos="6804"/>
              </w:tabs>
              <w:jc w:val="center"/>
              <w:rPr>
                <w:lang w:val="id-ID"/>
              </w:rPr>
            </w:pPr>
          </w:p>
        </w:tc>
        <w:tc>
          <w:tcPr>
            <w:tcW w:w="4819" w:type="dxa"/>
          </w:tcPr>
          <w:p w14:paraId="2DBAC635" w14:textId="77777777" w:rsidR="00460499" w:rsidRDefault="00460499" w:rsidP="00D8730A">
            <w:pPr>
              <w:jc w:val="center"/>
              <w:rPr>
                <w:lang w:val="id-ID"/>
              </w:rPr>
            </w:pPr>
          </w:p>
          <w:p w14:paraId="71529952" w14:textId="77777777" w:rsidR="00460499" w:rsidRDefault="00460499" w:rsidP="00D8730A">
            <w:pPr>
              <w:jc w:val="center"/>
              <w:rPr>
                <w:lang w:val="id-ID"/>
              </w:rPr>
            </w:pPr>
          </w:p>
          <w:p w14:paraId="08D0D63A" w14:textId="77777777" w:rsidR="00460499" w:rsidRPr="00F37AA2" w:rsidRDefault="00460499" w:rsidP="00D8730A">
            <w:pPr>
              <w:jc w:val="center"/>
            </w:pPr>
          </w:p>
          <w:p w14:paraId="4EB7373A" w14:textId="77777777" w:rsidR="00460499" w:rsidRPr="00F37AA2" w:rsidRDefault="00460499" w:rsidP="00D8730A">
            <w:pPr>
              <w:jc w:val="center"/>
            </w:pPr>
          </w:p>
          <w:p w14:paraId="65CE82D6" w14:textId="77777777" w:rsidR="00460499" w:rsidRPr="00F37AA2" w:rsidRDefault="00460499" w:rsidP="00D8730A">
            <w:pPr>
              <w:jc w:val="center"/>
            </w:pPr>
          </w:p>
          <w:p w14:paraId="3E7E329F" w14:textId="77777777" w:rsidR="00460499" w:rsidRPr="00F37AA2" w:rsidRDefault="00460499" w:rsidP="00D8730A">
            <w:pPr>
              <w:jc w:val="center"/>
            </w:pPr>
          </w:p>
          <w:p w14:paraId="0A68C04D" w14:textId="77777777" w:rsidR="00460499" w:rsidRPr="00F37AA2" w:rsidRDefault="00460499" w:rsidP="00D8730A">
            <w:pPr>
              <w:jc w:val="center"/>
              <w:rPr>
                <w:u w:val="single"/>
              </w:rPr>
            </w:pPr>
            <w:r w:rsidRPr="00F37AA2">
              <w:rPr>
                <w:u w:val="single"/>
                <w:lang w:val="id-ID"/>
              </w:rPr>
              <w:t>Nama Mahasiswa</w:t>
            </w:r>
          </w:p>
          <w:p w14:paraId="6FA608D6" w14:textId="77777777" w:rsidR="00460499" w:rsidRPr="00E84FED" w:rsidRDefault="00460499" w:rsidP="00D8730A">
            <w:pPr>
              <w:tabs>
                <w:tab w:val="center" w:pos="851"/>
                <w:tab w:val="center" w:pos="6804"/>
              </w:tabs>
              <w:jc w:val="center"/>
            </w:pPr>
            <w:r>
              <w:t>NIM</w:t>
            </w:r>
          </w:p>
        </w:tc>
      </w:tr>
    </w:tbl>
    <w:p w14:paraId="13EE63DF" w14:textId="460D01C6" w:rsidR="00647A91" w:rsidRPr="00460499" w:rsidRDefault="00647A91" w:rsidP="00D8730A">
      <w:pPr>
        <w:pStyle w:val="TATeksParagraf"/>
        <w:tabs>
          <w:tab w:val="center" w:pos="6237"/>
        </w:tabs>
        <w:rPr>
          <w:lang w:val="id-ID"/>
        </w:rPr>
      </w:pPr>
    </w:p>
    <w:p w14:paraId="3B7A2EAA" w14:textId="77777777" w:rsidR="000C021E" w:rsidRPr="00F37AA2" w:rsidRDefault="000C021E" w:rsidP="00D8730A">
      <w:pPr>
        <w:pStyle w:val="TAJudulBAB"/>
        <w:rPr>
          <w:lang w:val="de-DE"/>
        </w:rPr>
      </w:pPr>
      <w:bookmarkStart w:id="6" w:name="_Toc78387931"/>
      <w:r w:rsidRPr="00F37AA2">
        <w:rPr>
          <w:lang w:val="de-DE"/>
        </w:rPr>
        <w:lastRenderedPageBreak/>
        <w:t xml:space="preserve">DAFTAR </w:t>
      </w:r>
      <w:r w:rsidRPr="00F37AA2">
        <w:t>ISI</w:t>
      </w:r>
      <w:bookmarkEnd w:id="6"/>
    </w:p>
    <w:p w14:paraId="595D02A1" w14:textId="77777777" w:rsidR="000C021E" w:rsidRPr="00F37AA2" w:rsidRDefault="000C021E" w:rsidP="00D8730A">
      <w:pPr>
        <w:pStyle w:val="BodyText"/>
        <w:tabs>
          <w:tab w:val="right" w:leader="dot" w:pos="7927"/>
        </w:tabs>
        <w:jc w:val="left"/>
        <w:rPr>
          <w:lang w:val="nl-NL"/>
        </w:rPr>
      </w:pPr>
    </w:p>
    <w:p w14:paraId="603AB048" w14:textId="77777777" w:rsidR="00101B33" w:rsidRPr="00F37AA2" w:rsidRDefault="002E6C8E" w:rsidP="00D8730A">
      <w:pPr>
        <w:pStyle w:val="TOC1"/>
        <w:spacing w:after="0"/>
        <w:rPr>
          <w:rFonts w:eastAsiaTheme="minorEastAsia" w:cs="Times New Roman"/>
          <w:noProof/>
          <w:sz w:val="22"/>
        </w:rPr>
      </w:pPr>
      <w:r w:rsidRPr="00F37AA2">
        <w:rPr>
          <w:rFonts w:cs="Times New Roman"/>
          <w:lang w:val="nl-NL"/>
        </w:rPr>
        <w:fldChar w:fldCharType="begin"/>
      </w:r>
      <w:r w:rsidRPr="00F37AA2">
        <w:rPr>
          <w:rFonts w:cs="Times New Roman"/>
          <w:lang w:val="nl-NL"/>
        </w:rPr>
        <w:instrText xml:space="preserve"> TOC \h \z \t "TA: Judul BAB,1,TA: Judul Sub Bab,2,TA: Judul Sub-Sub Bab,3" </w:instrText>
      </w:r>
      <w:r w:rsidRPr="00F37AA2">
        <w:rPr>
          <w:rFonts w:cs="Times New Roman"/>
          <w:lang w:val="nl-NL"/>
        </w:rPr>
        <w:fldChar w:fldCharType="separate"/>
      </w:r>
      <w:hyperlink w:anchor="_Toc78387925" w:history="1">
        <w:r w:rsidR="00101B33" w:rsidRPr="00F37AA2">
          <w:rPr>
            <w:rStyle w:val="Hyperlink"/>
            <w:rFonts w:cs="Times New Roman"/>
            <w:noProof/>
          </w:rPr>
          <w:t>LEMBAR PENGESAHAN</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25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iv</w:t>
        </w:r>
        <w:r w:rsidR="00101B33" w:rsidRPr="00F37AA2">
          <w:rPr>
            <w:rFonts w:cs="Times New Roman"/>
            <w:noProof/>
            <w:webHidden/>
          </w:rPr>
          <w:fldChar w:fldCharType="end"/>
        </w:r>
      </w:hyperlink>
    </w:p>
    <w:p w14:paraId="4689932C" w14:textId="77777777" w:rsidR="00101B33" w:rsidRPr="00F37AA2" w:rsidRDefault="00000000" w:rsidP="00D8730A">
      <w:pPr>
        <w:pStyle w:val="TOC1"/>
        <w:spacing w:after="0"/>
        <w:rPr>
          <w:rFonts w:eastAsiaTheme="minorEastAsia" w:cs="Times New Roman"/>
          <w:noProof/>
          <w:sz w:val="22"/>
        </w:rPr>
      </w:pPr>
      <w:hyperlink w:anchor="_Toc78387926" w:history="1">
        <w:r w:rsidR="00101B33" w:rsidRPr="00F37AA2">
          <w:rPr>
            <w:rStyle w:val="Hyperlink"/>
            <w:rFonts w:cs="Times New Roman"/>
            <w:noProof/>
          </w:rPr>
          <w:t>LEMBAR</w:t>
        </w:r>
        <w:r w:rsidR="00101B33" w:rsidRPr="00F37AA2">
          <w:rPr>
            <w:rStyle w:val="Hyperlink"/>
            <w:rFonts w:cs="Times New Roman"/>
            <w:noProof/>
            <w:lang w:val="id-ID"/>
          </w:rPr>
          <w:t xml:space="preserve"> </w:t>
        </w:r>
        <w:r w:rsidR="00101B33" w:rsidRPr="00F37AA2">
          <w:rPr>
            <w:rStyle w:val="Hyperlink"/>
            <w:rFonts w:cs="Times New Roman"/>
            <w:noProof/>
          </w:rPr>
          <w:t>PERNYATAAN</w:t>
        </w:r>
        <w:r w:rsidR="00101B33" w:rsidRPr="00F37AA2">
          <w:rPr>
            <w:rStyle w:val="Hyperlink"/>
            <w:rFonts w:cs="Times New Roman"/>
            <w:noProof/>
            <w:lang w:val="id-ID"/>
          </w:rPr>
          <w:t xml:space="preserve"> BEBAS PLAGIASI</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26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v</w:t>
        </w:r>
        <w:r w:rsidR="00101B33" w:rsidRPr="00F37AA2">
          <w:rPr>
            <w:rFonts w:cs="Times New Roman"/>
            <w:noProof/>
            <w:webHidden/>
          </w:rPr>
          <w:fldChar w:fldCharType="end"/>
        </w:r>
      </w:hyperlink>
    </w:p>
    <w:p w14:paraId="26DFD0BC" w14:textId="77777777" w:rsidR="00101B33" w:rsidRPr="00F37AA2" w:rsidRDefault="00000000" w:rsidP="00D8730A">
      <w:pPr>
        <w:pStyle w:val="TOC1"/>
        <w:spacing w:after="0"/>
        <w:rPr>
          <w:rFonts w:eastAsiaTheme="minorEastAsia" w:cs="Times New Roman"/>
          <w:noProof/>
          <w:sz w:val="22"/>
        </w:rPr>
      </w:pPr>
      <w:hyperlink w:anchor="_Toc78387927" w:history="1">
        <w:r w:rsidR="00101B33" w:rsidRPr="00F37AA2">
          <w:rPr>
            <w:rStyle w:val="Hyperlink"/>
            <w:rFonts w:cs="Times New Roman"/>
            <w:noProof/>
          </w:rPr>
          <w:t>L</w:t>
        </w:r>
        <w:r w:rsidR="00101B33" w:rsidRPr="00F37AA2">
          <w:rPr>
            <w:rStyle w:val="Hyperlink"/>
            <w:rFonts w:cs="Times New Roman"/>
            <w:noProof/>
            <w:lang w:val="id-ID"/>
          </w:rPr>
          <w:t>EMBAR</w:t>
        </w:r>
        <w:r w:rsidR="00101B33" w:rsidRPr="00F37AA2">
          <w:rPr>
            <w:rStyle w:val="Hyperlink"/>
            <w:rFonts w:cs="Times New Roman"/>
            <w:noProof/>
          </w:rPr>
          <w:t xml:space="preserve"> P</w:t>
        </w:r>
        <w:r w:rsidR="00101B33" w:rsidRPr="00F37AA2">
          <w:rPr>
            <w:rStyle w:val="Hyperlink"/>
            <w:rFonts w:cs="Times New Roman"/>
            <w:noProof/>
            <w:lang w:val="id-ID"/>
          </w:rPr>
          <w:t>ERNYATAAN PUBLIKASI KARYA ILMIAH</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27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vi</w:t>
        </w:r>
        <w:r w:rsidR="00101B33" w:rsidRPr="00F37AA2">
          <w:rPr>
            <w:rFonts w:cs="Times New Roman"/>
            <w:noProof/>
            <w:webHidden/>
          </w:rPr>
          <w:fldChar w:fldCharType="end"/>
        </w:r>
      </w:hyperlink>
    </w:p>
    <w:p w14:paraId="7357764A" w14:textId="77777777" w:rsidR="00101B33" w:rsidRPr="00F37AA2" w:rsidRDefault="00000000" w:rsidP="00D8730A">
      <w:pPr>
        <w:pStyle w:val="TOC1"/>
        <w:spacing w:after="0"/>
        <w:rPr>
          <w:rFonts w:eastAsiaTheme="minorEastAsia" w:cs="Times New Roman"/>
          <w:noProof/>
          <w:sz w:val="22"/>
        </w:rPr>
      </w:pPr>
      <w:hyperlink w:anchor="_Toc78387928" w:history="1">
        <w:r w:rsidR="00101B33" w:rsidRPr="00F37AA2">
          <w:rPr>
            <w:rStyle w:val="Hyperlink"/>
            <w:rFonts w:cs="Times New Roman"/>
            <w:noProof/>
          </w:rPr>
          <w:t>ABSTRAK</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28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vii</w:t>
        </w:r>
        <w:r w:rsidR="00101B33" w:rsidRPr="00F37AA2">
          <w:rPr>
            <w:rFonts w:cs="Times New Roman"/>
            <w:noProof/>
            <w:webHidden/>
          </w:rPr>
          <w:fldChar w:fldCharType="end"/>
        </w:r>
      </w:hyperlink>
    </w:p>
    <w:p w14:paraId="7D61E559" w14:textId="77777777" w:rsidR="00101B33" w:rsidRPr="00F37AA2" w:rsidRDefault="00000000" w:rsidP="00D8730A">
      <w:pPr>
        <w:pStyle w:val="TOC1"/>
        <w:spacing w:after="0"/>
        <w:rPr>
          <w:rFonts w:eastAsiaTheme="minorEastAsia" w:cs="Times New Roman"/>
          <w:noProof/>
          <w:sz w:val="22"/>
        </w:rPr>
      </w:pPr>
      <w:hyperlink w:anchor="_Toc78387929" w:history="1">
        <w:r w:rsidR="00101B33" w:rsidRPr="00F37AA2">
          <w:rPr>
            <w:rStyle w:val="Hyperlink"/>
            <w:rFonts w:cs="Times New Roman"/>
            <w:noProof/>
          </w:rPr>
          <w:t>ABSTRACT</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29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viii</w:t>
        </w:r>
        <w:r w:rsidR="00101B33" w:rsidRPr="00F37AA2">
          <w:rPr>
            <w:rFonts w:cs="Times New Roman"/>
            <w:noProof/>
            <w:webHidden/>
          </w:rPr>
          <w:fldChar w:fldCharType="end"/>
        </w:r>
      </w:hyperlink>
    </w:p>
    <w:p w14:paraId="2FA879E6" w14:textId="77777777" w:rsidR="00101B33" w:rsidRPr="00F37AA2" w:rsidRDefault="00000000" w:rsidP="00D8730A">
      <w:pPr>
        <w:pStyle w:val="TOC1"/>
        <w:spacing w:after="0"/>
        <w:rPr>
          <w:rFonts w:eastAsiaTheme="minorEastAsia" w:cs="Times New Roman"/>
          <w:noProof/>
          <w:sz w:val="22"/>
        </w:rPr>
      </w:pPr>
      <w:hyperlink w:anchor="_Toc78387930" w:history="1">
        <w:r w:rsidR="00101B33" w:rsidRPr="00F37AA2">
          <w:rPr>
            <w:rStyle w:val="Hyperlink"/>
            <w:rFonts w:cs="Times New Roman"/>
            <w:noProof/>
          </w:rPr>
          <w:t>KATA PENGANTAR</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30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ix</w:t>
        </w:r>
        <w:r w:rsidR="00101B33" w:rsidRPr="00F37AA2">
          <w:rPr>
            <w:rFonts w:cs="Times New Roman"/>
            <w:noProof/>
            <w:webHidden/>
          </w:rPr>
          <w:fldChar w:fldCharType="end"/>
        </w:r>
      </w:hyperlink>
    </w:p>
    <w:p w14:paraId="6D593C0D" w14:textId="77777777" w:rsidR="00101B33" w:rsidRPr="00F37AA2" w:rsidRDefault="00000000" w:rsidP="00D8730A">
      <w:pPr>
        <w:pStyle w:val="TOC1"/>
        <w:spacing w:after="0"/>
        <w:rPr>
          <w:rFonts w:eastAsiaTheme="minorEastAsia" w:cs="Times New Roman"/>
          <w:noProof/>
          <w:sz w:val="22"/>
        </w:rPr>
      </w:pPr>
      <w:hyperlink w:anchor="_Toc78387931" w:history="1">
        <w:r w:rsidR="00101B33" w:rsidRPr="00F37AA2">
          <w:rPr>
            <w:rStyle w:val="Hyperlink"/>
            <w:rFonts w:cs="Times New Roman"/>
            <w:noProof/>
            <w:lang w:val="de-DE"/>
          </w:rPr>
          <w:t xml:space="preserve">DAFTAR </w:t>
        </w:r>
        <w:r w:rsidR="00101B33" w:rsidRPr="00F37AA2">
          <w:rPr>
            <w:rStyle w:val="Hyperlink"/>
            <w:rFonts w:cs="Times New Roman"/>
            <w:noProof/>
          </w:rPr>
          <w:t>ISI</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31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xi</w:t>
        </w:r>
        <w:r w:rsidR="00101B33" w:rsidRPr="00F37AA2">
          <w:rPr>
            <w:rFonts w:cs="Times New Roman"/>
            <w:noProof/>
            <w:webHidden/>
          </w:rPr>
          <w:fldChar w:fldCharType="end"/>
        </w:r>
      </w:hyperlink>
    </w:p>
    <w:p w14:paraId="1361B437" w14:textId="77777777" w:rsidR="00101B33" w:rsidRPr="00F37AA2" w:rsidRDefault="00000000" w:rsidP="00D8730A">
      <w:pPr>
        <w:pStyle w:val="TOC1"/>
        <w:spacing w:after="0"/>
        <w:rPr>
          <w:rFonts w:eastAsiaTheme="minorEastAsia" w:cs="Times New Roman"/>
          <w:noProof/>
          <w:sz w:val="22"/>
        </w:rPr>
      </w:pPr>
      <w:hyperlink w:anchor="_Toc78387932" w:history="1">
        <w:r w:rsidR="00101B33" w:rsidRPr="00F37AA2">
          <w:rPr>
            <w:rStyle w:val="Hyperlink"/>
            <w:rFonts w:cs="Times New Roman"/>
            <w:noProof/>
          </w:rPr>
          <w:t>DAFTAR LAMPIRAN</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32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xiii</w:t>
        </w:r>
        <w:r w:rsidR="00101B33" w:rsidRPr="00F37AA2">
          <w:rPr>
            <w:rFonts w:cs="Times New Roman"/>
            <w:noProof/>
            <w:webHidden/>
          </w:rPr>
          <w:fldChar w:fldCharType="end"/>
        </w:r>
      </w:hyperlink>
    </w:p>
    <w:p w14:paraId="264B4E44" w14:textId="77777777" w:rsidR="00101B33" w:rsidRPr="00F37AA2" w:rsidRDefault="00000000" w:rsidP="00D8730A">
      <w:pPr>
        <w:pStyle w:val="TOC1"/>
        <w:spacing w:after="0"/>
        <w:rPr>
          <w:rFonts w:eastAsiaTheme="minorEastAsia" w:cs="Times New Roman"/>
          <w:noProof/>
          <w:sz w:val="22"/>
        </w:rPr>
      </w:pPr>
      <w:hyperlink w:anchor="_Toc78387933" w:history="1">
        <w:r w:rsidR="00101B33" w:rsidRPr="00F37AA2">
          <w:rPr>
            <w:rStyle w:val="Hyperlink"/>
            <w:rFonts w:cs="Times New Roman"/>
            <w:noProof/>
          </w:rPr>
          <w:t>DAFTAR GAMBAR</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33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xiv</w:t>
        </w:r>
        <w:r w:rsidR="00101B33" w:rsidRPr="00F37AA2">
          <w:rPr>
            <w:rFonts w:cs="Times New Roman"/>
            <w:noProof/>
            <w:webHidden/>
          </w:rPr>
          <w:fldChar w:fldCharType="end"/>
        </w:r>
      </w:hyperlink>
    </w:p>
    <w:p w14:paraId="32064798" w14:textId="77777777" w:rsidR="00101B33" w:rsidRPr="00F37AA2" w:rsidRDefault="00000000" w:rsidP="00D8730A">
      <w:pPr>
        <w:pStyle w:val="TOC1"/>
        <w:spacing w:after="0"/>
        <w:rPr>
          <w:rFonts w:eastAsiaTheme="minorEastAsia" w:cs="Times New Roman"/>
          <w:noProof/>
          <w:sz w:val="22"/>
        </w:rPr>
      </w:pPr>
      <w:hyperlink w:anchor="_Toc78387934" w:history="1">
        <w:r w:rsidR="00101B33" w:rsidRPr="00F37AA2">
          <w:rPr>
            <w:rStyle w:val="Hyperlink"/>
            <w:rFonts w:cs="Times New Roman"/>
            <w:noProof/>
            <w:lang w:val="de-DE"/>
          </w:rPr>
          <w:t xml:space="preserve">DAFTAR </w:t>
        </w:r>
        <w:r w:rsidR="00101B33" w:rsidRPr="00F37AA2">
          <w:rPr>
            <w:rStyle w:val="Hyperlink"/>
            <w:rFonts w:cs="Times New Roman"/>
            <w:noProof/>
          </w:rPr>
          <w:t>TABEL</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34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xv</w:t>
        </w:r>
        <w:r w:rsidR="00101B33" w:rsidRPr="00F37AA2">
          <w:rPr>
            <w:rFonts w:cs="Times New Roman"/>
            <w:noProof/>
            <w:webHidden/>
          </w:rPr>
          <w:fldChar w:fldCharType="end"/>
        </w:r>
      </w:hyperlink>
    </w:p>
    <w:p w14:paraId="35F5513C" w14:textId="77777777" w:rsidR="00101B33" w:rsidRPr="00F37AA2" w:rsidRDefault="00000000" w:rsidP="00D8730A">
      <w:pPr>
        <w:pStyle w:val="TOC1"/>
        <w:spacing w:after="0"/>
        <w:rPr>
          <w:rFonts w:eastAsiaTheme="minorEastAsia" w:cs="Times New Roman"/>
          <w:noProof/>
          <w:sz w:val="22"/>
        </w:rPr>
      </w:pPr>
      <w:hyperlink w:anchor="_Toc78387935" w:history="1">
        <w:r w:rsidR="00101B33" w:rsidRPr="00F37AA2">
          <w:rPr>
            <w:rStyle w:val="Hyperlink"/>
            <w:rFonts w:cs="Times New Roman"/>
            <w:noProof/>
          </w:rPr>
          <w:t>DAFTAR SINGKATAN</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35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xvi</w:t>
        </w:r>
        <w:r w:rsidR="00101B33" w:rsidRPr="00F37AA2">
          <w:rPr>
            <w:rFonts w:cs="Times New Roman"/>
            <w:noProof/>
            <w:webHidden/>
          </w:rPr>
          <w:fldChar w:fldCharType="end"/>
        </w:r>
      </w:hyperlink>
    </w:p>
    <w:p w14:paraId="1F3A3B6C" w14:textId="77777777" w:rsidR="00101B33" w:rsidRPr="00F37AA2" w:rsidRDefault="00000000" w:rsidP="00D8730A">
      <w:pPr>
        <w:pStyle w:val="TOC1"/>
        <w:spacing w:after="0"/>
        <w:rPr>
          <w:rFonts w:eastAsiaTheme="minorEastAsia" w:cs="Times New Roman"/>
          <w:noProof/>
          <w:sz w:val="22"/>
        </w:rPr>
      </w:pPr>
      <w:hyperlink w:anchor="_Toc78387936" w:history="1">
        <w:r w:rsidR="00101B33" w:rsidRPr="00F37AA2">
          <w:rPr>
            <w:rStyle w:val="Hyperlink"/>
            <w:rFonts w:cs="Times New Roman"/>
            <w:noProof/>
          </w:rPr>
          <w:t>BAB I PENDAHULUAN</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36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1</w:t>
        </w:r>
        <w:r w:rsidR="00101B33" w:rsidRPr="00F37AA2">
          <w:rPr>
            <w:rFonts w:cs="Times New Roman"/>
            <w:noProof/>
            <w:webHidden/>
          </w:rPr>
          <w:fldChar w:fldCharType="end"/>
        </w:r>
      </w:hyperlink>
    </w:p>
    <w:p w14:paraId="180662CC" w14:textId="77777777" w:rsidR="00101B33" w:rsidRPr="00F37AA2" w:rsidRDefault="00000000" w:rsidP="00D8730A">
      <w:pPr>
        <w:pStyle w:val="TOC2"/>
        <w:spacing w:after="0"/>
        <w:rPr>
          <w:rFonts w:eastAsiaTheme="minorEastAsia" w:cs="Times New Roman"/>
          <w:noProof/>
          <w:sz w:val="22"/>
        </w:rPr>
      </w:pPr>
      <w:hyperlink w:anchor="_Toc78387937" w:history="1">
        <w:r w:rsidR="00101B33" w:rsidRPr="00F37AA2">
          <w:rPr>
            <w:rStyle w:val="Hyperlink"/>
            <w:rFonts w:cs="Times New Roman"/>
            <w:noProof/>
          </w:rPr>
          <w:t>1.1.</w:t>
        </w:r>
        <w:r w:rsidR="00101B33" w:rsidRPr="00F37AA2">
          <w:rPr>
            <w:rFonts w:eastAsiaTheme="minorEastAsia" w:cs="Times New Roman"/>
            <w:noProof/>
            <w:sz w:val="22"/>
          </w:rPr>
          <w:tab/>
        </w:r>
        <w:r w:rsidR="00101B33" w:rsidRPr="00F37AA2">
          <w:rPr>
            <w:rStyle w:val="Hyperlink"/>
            <w:rFonts w:cs="Times New Roman"/>
            <w:noProof/>
          </w:rPr>
          <w:t>Latar Belakang</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37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1</w:t>
        </w:r>
        <w:r w:rsidR="00101B33" w:rsidRPr="00F37AA2">
          <w:rPr>
            <w:rFonts w:cs="Times New Roman"/>
            <w:noProof/>
            <w:webHidden/>
          </w:rPr>
          <w:fldChar w:fldCharType="end"/>
        </w:r>
      </w:hyperlink>
    </w:p>
    <w:p w14:paraId="4808E74D" w14:textId="77777777" w:rsidR="00101B33" w:rsidRPr="00F37AA2" w:rsidRDefault="00000000" w:rsidP="00D8730A">
      <w:pPr>
        <w:pStyle w:val="TOC2"/>
        <w:spacing w:after="0"/>
        <w:rPr>
          <w:rFonts w:eastAsiaTheme="minorEastAsia" w:cs="Times New Roman"/>
          <w:noProof/>
          <w:sz w:val="22"/>
        </w:rPr>
      </w:pPr>
      <w:hyperlink w:anchor="_Toc78387938" w:history="1">
        <w:r w:rsidR="00101B33" w:rsidRPr="00F37AA2">
          <w:rPr>
            <w:rStyle w:val="Hyperlink"/>
            <w:rFonts w:cs="Times New Roman"/>
            <w:noProof/>
          </w:rPr>
          <w:t>1.2.</w:t>
        </w:r>
        <w:r w:rsidR="00101B33" w:rsidRPr="00F37AA2">
          <w:rPr>
            <w:rFonts w:eastAsiaTheme="minorEastAsia" w:cs="Times New Roman"/>
            <w:noProof/>
            <w:sz w:val="22"/>
          </w:rPr>
          <w:tab/>
        </w:r>
        <w:r w:rsidR="00101B33" w:rsidRPr="00F37AA2">
          <w:rPr>
            <w:rStyle w:val="Hyperlink"/>
            <w:rFonts w:cs="Times New Roman"/>
            <w:noProof/>
          </w:rPr>
          <w:t>Tujuan Penelitian</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38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1</w:t>
        </w:r>
        <w:r w:rsidR="00101B33" w:rsidRPr="00F37AA2">
          <w:rPr>
            <w:rFonts w:cs="Times New Roman"/>
            <w:noProof/>
            <w:webHidden/>
          </w:rPr>
          <w:fldChar w:fldCharType="end"/>
        </w:r>
      </w:hyperlink>
    </w:p>
    <w:p w14:paraId="189E61D9" w14:textId="77777777" w:rsidR="00101B33" w:rsidRPr="00F37AA2" w:rsidRDefault="00000000" w:rsidP="00D8730A">
      <w:pPr>
        <w:pStyle w:val="TOC2"/>
        <w:spacing w:after="0"/>
        <w:rPr>
          <w:rFonts w:eastAsiaTheme="minorEastAsia" w:cs="Times New Roman"/>
          <w:noProof/>
          <w:sz w:val="22"/>
        </w:rPr>
      </w:pPr>
      <w:hyperlink w:anchor="_Toc78387939" w:history="1">
        <w:r w:rsidR="00101B33" w:rsidRPr="00F37AA2">
          <w:rPr>
            <w:rStyle w:val="Hyperlink"/>
            <w:rFonts w:cs="Times New Roman"/>
            <w:noProof/>
          </w:rPr>
          <w:t>1.3.</w:t>
        </w:r>
        <w:r w:rsidR="00101B33" w:rsidRPr="00F37AA2">
          <w:rPr>
            <w:rFonts w:eastAsiaTheme="minorEastAsia" w:cs="Times New Roman"/>
            <w:noProof/>
            <w:sz w:val="22"/>
          </w:rPr>
          <w:tab/>
        </w:r>
        <w:r w:rsidR="00101B33" w:rsidRPr="00F37AA2">
          <w:rPr>
            <w:rStyle w:val="Hyperlink"/>
            <w:rFonts w:cs="Times New Roman"/>
            <w:noProof/>
          </w:rPr>
          <w:t>Batasan Masalah</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39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1</w:t>
        </w:r>
        <w:r w:rsidR="00101B33" w:rsidRPr="00F37AA2">
          <w:rPr>
            <w:rFonts w:cs="Times New Roman"/>
            <w:noProof/>
            <w:webHidden/>
          </w:rPr>
          <w:fldChar w:fldCharType="end"/>
        </w:r>
      </w:hyperlink>
    </w:p>
    <w:p w14:paraId="0F1C7264" w14:textId="77777777" w:rsidR="00101B33" w:rsidRPr="00F37AA2" w:rsidRDefault="00000000" w:rsidP="00D8730A">
      <w:pPr>
        <w:pStyle w:val="TOC2"/>
        <w:spacing w:after="0"/>
        <w:rPr>
          <w:rFonts w:eastAsiaTheme="minorEastAsia" w:cs="Times New Roman"/>
          <w:noProof/>
          <w:sz w:val="22"/>
        </w:rPr>
      </w:pPr>
      <w:hyperlink w:anchor="_Toc78387940" w:history="1">
        <w:r w:rsidR="00101B33" w:rsidRPr="00F37AA2">
          <w:rPr>
            <w:rStyle w:val="Hyperlink"/>
            <w:rFonts w:cs="Times New Roman"/>
            <w:noProof/>
          </w:rPr>
          <w:t>1.4.</w:t>
        </w:r>
        <w:r w:rsidR="00101B33" w:rsidRPr="00F37AA2">
          <w:rPr>
            <w:rFonts w:eastAsiaTheme="minorEastAsia" w:cs="Times New Roman"/>
            <w:noProof/>
            <w:sz w:val="22"/>
          </w:rPr>
          <w:tab/>
        </w:r>
        <w:r w:rsidR="00101B33" w:rsidRPr="00F37AA2">
          <w:rPr>
            <w:rStyle w:val="Hyperlink"/>
            <w:rFonts w:cs="Times New Roman"/>
            <w:noProof/>
          </w:rPr>
          <w:t>Sistematika Penulisan</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40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2</w:t>
        </w:r>
        <w:r w:rsidR="00101B33" w:rsidRPr="00F37AA2">
          <w:rPr>
            <w:rFonts w:cs="Times New Roman"/>
            <w:noProof/>
            <w:webHidden/>
          </w:rPr>
          <w:fldChar w:fldCharType="end"/>
        </w:r>
      </w:hyperlink>
    </w:p>
    <w:p w14:paraId="515D0E6A" w14:textId="77777777" w:rsidR="00101B33" w:rsidRPr="00F37AA2" w:rsidRDefault="00000000" w:rsidP="00D8730A">
      <w:pPr>
        <w:pStyle w:val="TOC1"/>
        <w:spacing w:after="0"/>
        <w:rPr>
          <w:rFonts w:eastAsiaTheme="minorEastAsia" w:cs="Times New Roman"/>
          <w:noProof/>
          <w:sz w:val="22"/>
        </w:rPr>
      </w:pPr>
      <w:hyperlink w:anchor="_Toc78387941" w:history="1">
        <w:r w:rsidR="00101B33" w:rsidRPr="00F37AA2">
          <w:rPr>
            <w:rStyle w:val="Hyperlink"/>
            <w:rFonts w:cs="Times New Roman"/>
            <w:noProof/>
          </w:rPr>
          <w:t>BAB II TEORI PENUNJANG</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41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3</w:t>
        </w:r>
        <w:r w:rsidR="00101B33" w:rsidRPr="00F37AA2">
          <w:rPr>
            <w:rFonts w:cs="Times New Roman"/>
            <w:noProof/>
            <w:webHidden/>
          </w:rPr>
          <w:fldChar w:fldCharType="end"/>
        </w:r>
      </w:hyperlink>
    </w:p>
    <w:p w14:paraId="79FED929" w14:textId="77777777" w:rsidR="00101B33" w:rsidRPr="00F37AA2" w:rsidRDefault="00000000" w:rsidP="00D8730A">
      <w:pPr>
        <w:pStyle w:val="TOC2"/>
        <w:spacing w:after="0"/>
        <w:rPr>
          <w:rFonts w:eastAsiaTheme="minorEastAsia" w:cs="Times New Roman"/>
          <w:noProof/>
          <w:sz w:val="22"/>
        </w:rPr>
      </w:pPr>
      <w:hyperlink w:anchor="_Toc78387942" w:history="1">
        <w:r w:rsidR="00101B33" w:rsidRPr="00F37AA2">
          <w:rPr>
            <w:rStyle w:val="Hyperlink"/>
            <w:rFonts w:cs="Times New Roman"/>
            <w:noProof/>
          </w:rPr>
          <w:t>2.1.</w:t>
        </w:r>
        <w:r w:rsidR="00101B33" w:rsidRPr="00F37AA2">
          <w:rPr>
            <w:rFonts w:eastAsiaTheme="minorEastAsia" w:cs="Times New Roman"/>
            <w:noProof/>
            <w:sz w:val="22"/>
          </w:rPr>
          <w:tab/>
        </w:r>
        <w:r w:rsidR="00101B33" w:rsidRPr="00F37AA2">
          <w:rPr>
            <w:rStyle w:val="Hyperlink"/>
            <w:rFonts w:cs="Times New Roman"/>
            <w:noProof/>
          </w:rPr>
          <w:t>Tata Letak Kertas</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42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4</w:t>
        </w:r>
        <w:r w:rsidR="00101B33" w:rsidRPr="00F37AA2">
          <w:rPr>
            <w:rFonts w:cs="Times New Roman"/>
            <w:noProof/>
            <w:webHidden/>
          </w:rPr>
          <w:fldChar w:fldCharType="end"/>
        </w:r>
      </w:hyperlink>
    </w:p>
    <w:p w14:paraId="40DE063C" w14:textId="77777777" w:rsidR="00101B33" w:rsidRPr="00F37AA2" w:rsidRDefault="00000000" w:rsidP="00D8730A">
      <w:pPr>
        <w:pStyle w:val="TOC2"/>
        <w:spacing w:after="0"/>
        <w:rPr>
          <w:rFonts w:eastAsiaTheme="minorEastAsia" w:cs="Times New Roman"/>
          <w:noProof/>
          <w:sz w:val="22"/>
        </w:rPr>
      </w:pPr>
      <w:hyperlink w:anchor="_Toc78387943" w:history="1">
        <w:r w:rsidR="00101B33" w:rsidRPr="00F37AA2">
          <w:rPr>
            <w:rStyle w:val="Hyperlink"/>
            <w:rFonts w:cs="Times New Roman"/>
            <w:noProof/>
          </w:rPr>
          <w:t>2.2.</w:t>
        </w:r>
        <w:r w:rsidR="00101B33" w:rsidRPr="00F37AA2">
          <w:rPr>
            <w:rFonts w:eastAsiaTheme="minorEastAsia" w:cs="Times New Roman"/>
            <w:noProof/>
            <w:sz w:val="22"/>
          </w:rPr>
          <w:tab/>
        </w:r>
        <w:r w:rsidR="00101B33" w:rsidRPr="00F37AA2">
          <w:rPr>
            <w:rStyle w:val="Hyperlink"/>
            <w:rFonts w:cs="Times New Roman"/>
            <w:noProof/>
          </w:rPr>
          <w:t>Pencetakan Tugas Akhir</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43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4</w:t>
        </w:r>
        <w:r w:rsidR="00101B33" w:rsidRPr="00F37AA2">
          <w:rPr>
            <w:rFonts w:cs="Times New Roman"/>
            <w:noProof/>
            <w:webHidden/>
          </w:rPr>
          <w:fldChar w:fldCharType="end"/>
        </w:r>
      </w:hyperlink>
    </w:p>
    <w:p w14:paraId="20A20DE1" w14:textId="77777777" w:rsidR="00101B33" w:rsidRPr="00F37AA2" w:rsidRDefault="00000000" w:rsidP="00D8730A">
      <w:pPr>
        <w:pStyle w:val="TOC2"/>
        <w:spacing w:after="0"/>
        <w:rPr>
          <w:rFonts w:eastAsiaTheme="minorEastAsia" w:cs="Times New Roman"/>
          <w:noProof/>
          <w:sz w:val="22"/>
        </w:rPr>
      </w:pPr>
      <w:hyperlink w:anchor="_Toc78387944" w:history="1">
        <w:r w:rsidR="00101B33" w:rsidRPr="00F37AA2">
          <w:rPr>
            <w:rStyle w:val="Hyperlink"/>
            <w:rFonts w:cs="Times New Roman"/>
            <w:noProof/>
          </w:rPr>
          <w:t>2.3.</w:t>
        </w:r>
        <w:r w:rsidR="00101B33" w:rsidRPr="00F37AA2">
          <w:rPr>
            <w:rFonts w:eastAsiaTheme="minorEastAsia" w:cs="Times New Roman"/>
            <w:noProof/>
            <w:sz w:val="22"/>
          </w:rPr>
          <w:tab/>
        </w:r>
        <w:r w:rsidR="00101B33" w:rsidRPr="00F37AA2">
          <w:rPr>
            <w:rStyle w:val="Hyperlink"/>
            <w:rFonts w:cs="Times New Roman"/>
            <w:noProof/>
          </w:rPr>
          <w:t>Pemakaian Bahasa Indonesia Baku</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44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4</w:t>
        </w:r>
        <w:r w:rsidR="00101B33" w:rsidRPr="00F37AA2">
          <w:rPr>
            <w:rFonts w:cs="Times New Roman"/>
            <w:noProof/>
            <w:webHidden/>
          </w:rPr>
          <w:fldChar w:fldCharType="end"/>
        </w:r>
      </w:hyperlink>
    </w:p>
    <w:p w14:paraId="03FB41AA" w14:textId="77777777" w:rsidR="00101B33" w:rsidRPr="00F37AA2" w:rsidRDefault="00000000" w:rsidP="00D8730A">
      <w:pPr>
        <w:pStyle w:val="TOC2"/>
        <w:spacing w:after="0"/>
        <w:rPr>
          <w:rFonts w:eastAsiaTheme="minorEastAsia" w:cs="Times New Roman"/>
          <w:noProof/>
          <w:sz w:val="22"/>
        </w:rPr>
      </w:pPr>
      <w:hyperlink w:anchor="_Toc78387945" w:history="1">
        <w:r w:rsidR="00101B33" w:rsidRPr="00F37AA2">
          <w:rPr>
            <w:rStyle w:val="Hyperlink"/>
            <w:rFonts w:cs="Times New Roman"/>
            <w:noProof/>
          </w:rPr>
          <w:t>2.4.</w:t>
        </w:r>
        <w:r w:rsidR="00101B33" w:rsidRPr="00F37AA2">
          <w:rPr>
            <w:rFonts w:eastAsiaTheme="minorEastAsia" w:cs="Times New Roman"/>
            <w:noProof/>
            <w:sz w:val="22"/>
          </w:rPr>
          <w:tab/>
        </w:r>
        <w:r w:rsidR="00101B33" w:rsidRPr="00F37AA2">
          <w:rPr>
            <w:rStyle w:val="Hyperlink"/>
            <w:rFonts w:cs="Times New Roman"/>
            <w:noProof/>
          </w:rPr>
          <w:t>Penomoran Halaman</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45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5</w:t>
        </w:r>
        <w:r w:rsidR="00101B33" w:rsidRPr="00F37AA2">
          <w:rPr>
            <w:rFonts w:cs="Times New Roman"/>
            <w:noProof/>
            <w:webHidden/>
          </w:rPr>
          <w:fldChar w:fldCharType="end"/>
        </w:r>
      </w:hyperlink>
    </w:p>
    <w:p w14:paraId="5912D0D3" w14:textId="77777777" w:rsidR="00101B33" w:rsidRPr="00F37AA2" w:rsidRDefault="00000000" w:rsidP="00D8730A">
      <w:pPr>
        <w:pStyle w:val="TOC2"/>
        <w:spacing w:after="0"/>
        <w:rPr>
          <w:rFonts w:eastAsiaTheme="minorEastAsia" w:cs="Times New Roman"/>
          <w:noProof/>
          <w:sz w:val="22"/>
        </w:rPr>
      </w:pPr>
      <w:hyperlink w:anchor="_Toc78387946" w:history="1">
        <w:r w:rsidR="00101B33" w:rsidRPr="00F37AA2">
          <w:rPr>
            <w:rStyle w:val="Hyperlink"/>
            <w:rFonts w:cs="Times New Roman"/>
            <w:noProof/>
          </w:rPr>
          <w:t>2.5.</w:t>
        </w:r>
        <w:r w:rsidR="00101B33" w:rsidRPr="00F37AA2">
          <w:rPr>
            <w:rFonts w:eastAsiaTheme="minorEastAsia" w:cs="Times New Roman"/>
            <w:noProof/>
            <w:sz w:val="22"/>
          </w:rPr>
          <w:tab/>
        </w:r>
        <w:r w:rsidR="00101B33" w:rsidRPr="00F37AA2">
          <w:rPr>
            <w:rStyle w:val="Hyperlink"/>
            <w:rFonts w:cs="Times New Roman"/>
            <w:noProof/>
          </w:rPr>
          <w:t>Gambar, Tabel, dan Persamaan</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46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6</w:t>
        </w:r>
        <w:r w:rsidR="00101B33" w:rsidRPr="00F37AA2">
          <w:rPr>
            <w:rFonts w:cs="Times New Roman"/>
            <w:noProof/>
            <w:webHidden/>
          </w:rPr>
          <w:fldChar w:fldCharType="end"/>
        </w:r>
      </w:hyperlink>
    </w:p>
    <w:p w14:paraId="41E22617" w14:textId="77777777" w:rsidR="00101B33" w:rsidRPr="00F37AA2" w:rsidRDefault="00000000" w:rsidP="00D8730A">
      <w:pPr>
        <w:pStyle w:val="TOC2"/>
        <w:spacing w:after="0"/>
        <w:rPr>
          <w:rFonts w:eastAsiaTheme="minorEastAsia" w:cs="Times New Roman"/>
          <w:noProof/>
          <w:sz w:val="22"/>
        </w:rPr>
      </w:pPr>
      <w:hyperlink w:anchor="_Toc78387947" w:history="1">
        <w:r w:rsidR="00101B33" w:rsidRPr="00F37AA2">
          <w:rPr>
            <w:rStyle w:val="Hyperlink"/>
            <w:rFonts w:cs="Times New Roman"/>
            <w:noProof/>
          </w:rPr>
          <w:t>2.6.</w:t>
        </w:r>
        <w:r w:rsidR="00101B33" w:rsidRPr="00F37AA2">
          <w:rPr>
            <w:rFonts w:eastAsiaTheme="minorEastAsia" w:cs="Times New Roman"/>
            <w:noProof/>
            <w:sz w:val="22"/>
          </w:rPr>
          <w:tab/>
        </w:r>
        <w:r w:rsidR="00101B33" w:rsidRPr="00F37AA2">
          <w:rPr>
            <w:rStyle w:val="Hyperlink"/>
            <w:rFonts w:cs="Times New Roman"/>
            <w:noProof/>
          </w:rPr>
          <w:t>Pembagian Subbab</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47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8</w:t>
        </w:r>
        <w:r w:rsidR="00101B33" w:rsidRPr="00F37AA2">
          <w:rPr>
            <w:rFonts w:cs="Times New Roman"/>
            <w:noProof/>
            <w:webHidden/>
          </w:rPr>
          <w:fldChar w:fldCharType="end"/>
        </w:r>
      </w:hyperlink>
    </w:p>
    <w:p w14:paraId="1BDC085D" w14:textId="77777777" w:rsidR="00101B33" w:rsidRPr="00F37AA2" w:rsidRDefault="00000000" w:rsidP="00D8730A">
      <w:pPr>
        <w:pStyle w:val="TOC3"/>
        <w:spacing w:after="0"/>
        <w:rPr>
          <w:rFonts w:eastAsiaTheme="minorEastAsia" w:cs="Times New Roman"/>
          <w:noProof/>
          <w:sz w:val="22"/>
        </w:rPr>
      </w:pPr>
      <w:hyperlink w:anchor="_Toc78387948" w:history="1">
        <w:r w:rsidR="00101B33" w:rsidRPr="00F37AA2">
          <w:rPr>
            <w:rStyle w:val="Hyperlink"/>
            <w:rFonts w:cs="Times New Roman"/>
            <w:noProof/>
          </w:rPr>
          <w:t>2.6.1.</w:t>
        </w:r>
        <w:r w:rsidR="00101B33" w:rsidRPr="00F37AA2">
          <w:rPr>
            <w:rFonts w:eastAsiaTheme="minorEastAsia" w:cs="Times New Roman"/>
            <w:noProof/>
            <w:sz w:val="22"/>
          </w:rPr>
          <w:tab/>
        </w:r>
        <w:r w:rsidR="00101B33" w:rsidRPr="00F37AA2">
          <w:rPr>
            <w:rStyle w:val="Hyperlink"/>
            <w:rFonts w:cs="Times New Roman"/>
            <w:noProof/>
          </w:rPr>
          <w:t>Penulisan Subbab ke Dua</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48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8</w:t>
        </w:r>
        <w:r w:rsidR="00101B33" w:rsidRPr="00F37AA2">
          <w:rPr>
            <w:rFonts w:cs="Times New Roman"/>
            <w:noProof/>
            <w:webHidden/>
          </w:rPr>
          <w:fldChar w:fldCharType="end"/>
        </w:r>
      </w:hyperlink>
    </w:p>
    <w:p w14:paraId="6339A09D" w14:textId="77777777" w:rsidR="00101B33" w:rsidRPr="00F37AA2" w:rsidRDefault="00000000" w:rsidP="00D8730A">
      <w:pPr>
        <w:pStyle w:val="TOC3"/>
        <w:spacing w:after="0"/>
        <w:rPr>
          <w:rFonts w:eastAsiaTheme="minorEastAsia" w:cs="Times New Roman"/>
          <w:noProof/>
          <w:sz w:val="22"/>
        </w:rPr>
      </w:pPr>
      <w:hyperlink w:anchor="_Toc78387949" w:history="1">
        <w:r w:rsidR="00101B33" w:rsidRPr="00F37AA2">
          <w:rPr>
            <w:rStyle w:val="Hyperlink"/>
            <w:rFonts w:cs="Times New Roman"/>
            <w:noProof/>
          </w:rPr>
          <w:t>2.6.2.</w:t>
        </w:r>
        <w:r w:rsidR="00101B33" w:rsidRPr="00F37AA2">
          <w:rPr>
            <w:rFonts w:eastAsiaTheme="minorEastAsia" w:cs="Times New Roman"/>
            <w:noProof/>
            <w:sz w:val="22"/>
          </w:rPr>
          <w:tab/>
        </w:r>
        <w:r w:rsidR="00101B33" w:rsidRPr="00F37AA2">
          <w:rPr>
            <w:rStyle w:val="Hyperlink"/>
            <w:rFonts w:cs="Times New Roman"/>
            <w:noProof/>
          </w:rPr>
          <w:t>Penutup Subbab</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49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9</w:t>
        </w:r>
        <w:r w:rsidR="00101B33" w:rsidRPr="00F37AA2">
          <w:rPr>
            <w:rFonts w:cs="Times New Roman"/>
            <w:noProof/>
            <w:webHidden/>
          </w:rPr>
          <w:fldChar w:fldCharType="end"/>
        </w:r>
      </w:hyperlink>
    </w:p>
    <w:p w14:paraId="34D39628" w14:textId="77777777" w:rsidR="00101B33" w:rsidRPr="00F37AA2" w:rsidRDefault="00000000" w:rsidP="00D8730A">
      <w:pPr>
        <w:pStyle w:val="TOC2"/>
        <w:spacing w:after="0"/>
        <w:rPr>
          <w:rFonts w:eastAsiaTheme="minorEastAsia" w:cs="Times New Roman"/>
          <w:noProof/>
          <w:sz w:val="22"/>
        </w:rPr>
      </w:pPr>
      <w:hyperlink w:anchor="_Toc78387950" w:history="1">
        <w:r w:rsidR="00101B33" w:rsidRPr="00F37AA2">
          <w:rPr>
            <w:rStyle w:val="Hyperlink"/>
            <w:rFonts w:cs="Times New Roman"/>
            <w:noProof/>
          </w:rPr>
          <w:t>2.7.</w:t>
        </w:r>
        <w:r w:rsidR="00101B33" w:rsidRPr="00F37AA2">
          <w:rPr>
            <w:rFonts w:eastAsiaTheme="minorEastAsia" w:cs="Times New Roman"/>
            <w:noProof/>
            <w:sz w:val="22"/>
          </w:rPr>
          <w:tab/>
        </w:r>
        <w:r w:rsidR="00101B33" w:rsidRPr="00F37AA2">
          <w:rPr>
            <w:rStyle w:val="Hyperlink"/>
            <w:rFonts w:cs="Times New Roman"/>
            <w:noProof/>
          </w:rPr>
          <w:t>Penjilidan</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50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9</w:t>
        </w:r>
        <w:r w:rsidR="00101B33" w:rsidRPr="00F37AA2">
          <w:rPr>
            <w:rFonts w:cs="Times New Roman"/>
            <w:noProof/>
            <w:webHidden/>
          </w:rPr>
          <w:fldChar w:fldCharType="end"/>
        </w:r>
      </w:hyperlink>
    </w:p>
    <w:p w14:paraId="34343E52" w14:textId="77777777" w:rsidR="00101B33" w:rsidRPr="00F37AA2" w:rsidRDefault="00000000" w:rsidP="00D8730A">
      <w:pPr>
        <w:pStyle w:val="TOC3"/>
        <w:spacing w:after="0"/>
        <w:rPr>
          <w:rFonts w:eastAsiaTheme="minorEastAsia" w:cs="Times New Roman"/>
          <w:noProof/>
          <w:sz w:val="22"/>
        </w:rPr>
      </w:pPr>
      <w:hyperlink w:anchor="_Toc78387951" w:history="1">
        <w:r w:rsidR="00101B33" w:rsidRPr="00F37AA2">
          <w:rPr>
            <w:rStyle w:val="Hyperlink"/>
            <w:rFonts w:cs="Times New Roman"/>
            <w:noProof/>
          </w:rPr>
          <w:t>2.7.1.</w:t>
        </w:r>
        <w:r w:rsidR="00101B33" w:rsidRPr="00F37AA2">
          <w:rPr>
            <w:rFonts w:eastAsiaTheme="minorEastAsia" w:cs="Times New Roman"/>
            <w:noProof/>
            <w:sz w:val="22"/>
          </w:rPr>
          <w:tab/>
        </w:r>
        <w:r w:rsidR="00101B33" w:rsidRPr="00F37AA2">
          <w:rPr>
            <w:rStyle w:val="Hyperlink"/>
            <w:rFonts w:cs="Times New Roman"/>
            <w:noProof/>
          </w:rPr>
          <w:t xml:space="preserve">Penjilidan untuk </w:t>
        </w:r>
        <w:r w:rsidR="00101B33" w:rsidRPr="00F37AA2">
          <w:rPr>
            <w:rStyle w:val="Hyperlink"/>
            <w:rFonts w:cs="Times New Roman"/>
            <w:i/>
            <w:noProof/>
          </w:rPr>
          <w:t>Draft</w:t>
        </w:r>
        <w:r w:rsidR="00101B33" w:rsidRPr="00F37AA2">
          <w:rPr>
            <w:rStyle w:val="Hyperlink"/>
            <w:rFonts w:cs="Times New Roman"/>
            <w:noProof/>
          </w:rPr>
          <w:t xml:space="preserve"> Tugas Akhir yang akan Disidangkan</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51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9</w:t>
        </w:r>
        <w:r w:rsidR="00101B33" w:rsidRPr="00F37AA2">
          <w:rPr>
            <w:rFonts w:cs="Times New Roman"/>
            <w:noProof/>
            <w:webHidden/>
          </w:rPr>
          <w:fldChar w:fldCharType="end"/>
        </w:r>
      </w:hyperlink>
    </w:p>
    <w:p w14:paraId="534795B2" w14:textId="77777777" w:rsidR="00101B33" w:rsidRPr="00F37AA2" w:rsidRDefault="00000000" w:rsidP="00D8730A">
      <w:pPr>
        <w:pStyle w:val="TOC3"/>
        <w:spacing w:after="0"/>
        <w:rPr>
          <w:rFonts w:eastAsiaTheme="minorEastAsia" w:cs="Times New Roman"/>
          <w:noProof/>
          <w:sz w:val="22"/>
        </w:rPr>
      </w:pPr>
      <w:hyperlink w:anchor="_Toc78387952" w:history="1">
        <w:r w:rsidR="00101B33" w:rsidRPr="00F37AA2">
          <w:rPr>
            <w:rStyle w:val="Hyperlink"/>
            <w:rFonts w:cs="Times New Roman"/>
            <w:noProof/>
          </w:rPr>
          <w:t>2.7.2.</w:t>
        </w:r>
        <w:r w:rsidR="00101B33" w:rsidRPr="00F37AA2">
          <w:rPr>
            <w:rFonts w:eastAsiaTheme="minorEastAsia" w:cs="Times New Roman"/>
            <w:noProof/>
            <w:sz w:val="22"/>
          </w:rPr>
          <w:tab/>
        </w:r>
        <w:r w:rsidR="00101B33" w:rsidRPr="00F37AA2">
          <w:rPr>
            <w:rStyle w:val="Hyperlink"/>
            <w:rFonts w:cs="Times New Roman"/>
            <w:noProof/>
          </w:rPr>
          <w:t>Penjilidan untuk Dokumen Tugas Akhir yang Sudah Disidangkan</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52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9</w:t>
        </w:r>
        <w:r w:rsidR="00101B33" w:rsidRPr="00F37AA2">
          <w:rPr>
            <w:rFonts w:cs="Times New Roman"/>
            <w:noProof/>
            <w:webHidden/>
          </w:rPr>
          <w:fldChar w:fldCharType="end"/>
        </w:r>
      </w:hyperlink>
    </w:p>
    <w:p w14:paraId="7C46B98F" w14:textId="77777777" w:rsidR="00101B33" w:rsidRPr="00F37AA2" w:rsidRDefault="00000000" w:rsidP="00D8730A">
      <w:pPr>
        <w:pStyle w:val="TOC1"/>
        <w:spacing w:after="0"/>
        <w:rPr>
          <w:rFonts w:eastAsiaTheme="minorEastAsia" w:cs="Times New Roman"/>
          <w:noProof/>
          <w:sz w:val="22"/>
        </w:rPr>
      </w:pPr>
      <w:hyperlink w:anchor="_Toc78387953" w:history="1">
        <w:r w:rsidR="00101B33" w:rsidRPr="00F37AA2">
          <w:rPr>
            <w:rStyle w:val="Hyperlink"/>
            <w:rFonts w:cs="Times New Roman"/>
            <w:noProof/>
          </w:rPr>
          <w:t>BAB III  METODE PENELITIAN</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53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10</w:t>
        </w:r>
        <w:r w:rsidR="00101B33" w:rsidRPr="00F37AA2">
          <w:rPr>
            <w:rFonts w:cs="Times New Roman"/>
            <w:noProof/>
            <w:webHidden/>
          </w:rPr>
          <w:fldChar w:fldCharType="end"/>
        </w:r>
      </w:hyperlink>
    </w:p>
    <w:p w14:paraId="4049925E" w14:textId="77777777" w:rsidR="00101B33" w:rsidRPr="00F37AA2" w:rsidRDefault="00000000" w:rsidP="00D8730A">
      <w:pPr>
        <w:pStyle w:val="TOC1"/>
        <w:spacing w:after="0"/>
        <w:rPr>
          <w:rFonts w:eastAsiaTheme="minorEastAsia" w:cs="Times New Roman"/>
          <w:noProof/>
          <w:sz w:val="22"/>
        </w:rPr>
      </w:pPr>
      <w:hyperlink w:anchor="_Toc78387954" w:history="1">
        <w:r w:rsidR="00101B33" w:rsidRPr="00F37AA2">
          <w:rPr>
            <w:rStyle w:val="Hyperlink"/>
            <w:rFonts w:cs="Times New Roman"/>
            <w:noProof/>
          </w:rPr>
          <w:t>BAB IV HASIL PENGUJIAN DAN ANALISIS</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54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13</w:t>
        </w:r>
        <w:r w:rsidR="00101B33" w:rsidRPr="00F37AA2">
          <w:rPr>
            <w:rFonts w:cs="Times New Roman"/>
            <w:noProof/>
            <w:webHidden/>
          </w:rPr>
          <w:fldChar w:fldCharType="end"/>
        </w:r>
      </w:hyperlink>
    </w:p>
    <w:p w14:paraId="6180FDE2" w14:textId="77777777" w:rsidR="00101B33" w:rsidRPr="00F37AA2" w:rsidRDefault="00000000" w:rsidP="00D8730A">
      <w:pPr>
        <w:pStyle w:val="TOC1"/>
        <w:spacing w:after="0"/>
        <w:rPr>
          <w:rFonts w:eastAsiaTheme="minorEastAsia" w:cs="Times New Roman"/>
          <w:noProof/>
          <w:sz w:val="22"/>
        </w:rPr>
      </w:pPr>
      <w:hyperlink w:anchor="_Toc78387955" w:history="1">
        <w:r w:rsidR="00101B33" w:rsidRPr="00F37AA2">
          <w:rPr>
            <w:rStyle w:val="Hyperlink"/>
            <w:rFonts w:cs="Times New Roman"/>
            <w:noProof/>
          </w:rPr>
          <w:t>BAB V KESIMPULAN DAN SARAN</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55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14</w:t>
        </w:r>
        <w:r w:rsidR="00101B33" w:rsidRPr="00F37AA2">
          <w:rPr>
            <w:rFonts w:cs="Times New Roman"/>
            <w:noProof/>
            <w:webHidden/>
          </w:rPr>
          <w:fldChar w:fldCharType="end"/>
        </w:r>
      </w:hyperlink>
    </w:p>
    <w:p w14:paraId="2C98A9DC" w14:textId="77777777" w:rsidR="00101B33" w:rsidRPr="00F37AA2" w:rsidRDefault="00000000" w:rsidP="00D8730A">
      <w:pPr>
        <w:pStyle w:val="TOC2"/>
        <w:spacing w:after="0"/>
        <w:rPr>
          <w:rFonts w:eastAsiaTheme="minorEastAsia" w:cs="Times New Roman"/>
          <w:noProof/>
          <w:sz w:val="22"/>
        </w:rPr>
      </w:pPr>
      <w:hyperlink w:anchor="_Toc78387956" w:history="1">
        <w:r w:rsidR="00101B33" w:rsidRPr="00F37AA2">
          <w:rPr>
            <w:rStyle w:val="Hyperlink"/>
            <w:rFonts w:cs="Times New Roman"/>
            <w:noProof/>
          </w:rPr>
          <w:t>4.1.</w:t>
        </w:r>
        <w:r w:rsidR="00101B33" w:rsidRPr="00F37AA2">
          <w:rPr>
            <w:rFonts w:eastAsiaTheme="minorEastAsia" w:cs="Times New Roman"/>
            <w:noProof/>
            <w:sz w:val="22"/>
          </w:rPr>
          <w:tab/>
        </w:r>
        <w:r w:rsidR="00101B33" w:rsidRPr="00F37AA2">
          <w:rPr>
            <w:rStyle w:val="Hyperlink"/>
            <w:rFonts w:cs="Times New Roman"/>
            <w:noProof/>
          </w:rPr>
          <w:t>Kesimpulan</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56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14</w:t>
        </w:r>
        <w:r w:rsidR="00101B33" w:rsidRPr="00F37AA2">
          <w:rPr>
            <w:rFonts w:cs="Times New Roman"/>
            <w:noProof/>
            <w:webHidden/>
          </w:rPr>
          <w:fldChar w:fldCharType="end"/>
        </w:r>
      </w:hyperlink>
    </w:p>
    <w:p w14:paraId="77B91FD4" w14:textId="77777777" w:rsidR="00101B33" w:rsidRPr="00F37AA2" w:rsidRDefault="00000000" w:rsidP="00D8730A">
      <w:pPr>
        <w:pStyle w:val="TOC2"/>
        <w:spacing w:after="0"/>
        <w:rPr>
          <w:rFonts w:eastAsiaTheme="minorEastAsia" w:cs="Times New Roman"/>
          <w:noProof/>
          <w:sz w:val="22"/>
        </w:rPr>
      </w:pPr>
      <w:hyperlink w:anchor="_Toc78387957" w:history="1">
        <w:r w:rsidR="00101B33" w:rsidRPr="00F37AA2">
          <w:rPr>
            <w:rStyle w:val="Hyperlink"/>
            <w:rFonts w:cs="Times New Roman"/>
            <w:noProof/>
          </w:rPr>
          <w:t>4.2.</w:t>
        </w:r>
        <w:r w:rsidR="00101B33" w:rsidRPr="00F37AA2">
          <w:rPr>
            <w:rFonts w:eastAsiaTheme="minorEastAsia" w:cs="Times New Roman"/>
            <w:noProof/>
            <w:sz w:val="22"/>
          </w:rPr>
          <w:tab/>
        </w:r>
        <w:r w:rsidR="00101B33" w:rsidRPr="00F37AA2">
          <w:rPr>
            <w:rStyle w:val="Hyperlink"/>
            <w:rFonts w:cs="Times New Roman"/>
            <w:noProof/>
          </w:rPr>
          <w:t>Saran</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57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14</w:t>
        </w:r>
        <w:r w:rsidR="00101B33" w:rsidRPr="00F37AA2">
          <w:rPr>
            <w:rFonts w:cs="Times New Roman"/>
            <w:noProof/>
            <w:webHidden/>
          </w:rPr>
          <w:fldChar w:fldCharType="end"/>
        </w:r>
      </w:hyperlink>
    </w:p>
    <w:p w14:paraId="14071017" w14:textId="77777777" w:rsidR="00101B33" w:rsidRPr="00F37AA2" w:rsidRDefault="00000000" w:rsidP="00D8730A">
      <w:pPr>
        <w:pStyle w:val="TOC1"/>
        <w:spacing w:after="0"/>
        <w:rPr>
          <w:rFonts w:eastAsiaTheme="minorEastAsia" w:cs="Times New Roman"/>
          <w:noProof/>
          <w:sz w:val="22"/>
        </w:rPr>
      </w:pPr>
      <w:hyperlink w:anchor="_Toc78387958" w:history="1">
        <w:r w:rsidR="00101B33" w:rsidRPr="00F37AA2">
          <w:rPr>
            <w:rStyle w:val="Hyperlink"/>
            <w:rFonts w:cs="Times New Roman"/>
            <w:noProof/>
          </w:rPr>
          <w:t>DAFTAR PUSTAKA</w:t>
        </w:r>
        <w:r w:rsidR="00101B33" w:rsidRPr="00F37AA2">
          <w:rPr>
            <w:rFonts w:cs="Times New Roman"/>
            <w:noProof/>
            <w:webHidden/>
          </w:rPr>
          <w:tab/>
        </w:r>
        <w:r w:rsidR="00101B33" w:rsidRPr="00F37AA2">
          <w:rPr>
            <w:rFonts w:cs="Times New Roman"/>
            <w:noProof/>
            <w:webHidden/>
          </w:rPr>
          <w:fldChar w:fldCharType="begin"/>
        </w:r>
        <w:r w:rsidR="00101B33" w:rsidRPr="00F37AA2">
          <w:rPr>
            <w:rFonts w:cs="Times New Roman"/>
            <w:noProof/>
            <w:webHidden/>
          </w:rPr>
          <w:instrText xml:space="preserve"> PAGEREF _Toc78387958 \h </w:instrText>
        </w:r>
        <w:r w:rsidR="00101B33" w:rsidRPr="00F37AA2">
          <w:rPr>
            <w:rFonts w:cs="Times New Roman"/>
            <w:noProof/>
            <w:webHidden/>
          </w:rPr>
        </w:r>
        <w:r w:rsidR="00101B33" w:rsidRPr="00F37AA2">
          <w:rPr>
            <w:rFonts w:cs="Times New Roman"/>
            <w:noProof/>
            <w:webHidden/>
          </w:rPr>
          <w:fldChar w:fldCharType="separate"/>
        </w:r>
        <w:r w:rsidR="00101B33" w:rsidRPr="00F37AA2">
          <w:rPr>
            <w:rFonts w:cs="Times New Roman"/>
            <w:noProof/>
            <w:webHidden/>
          </w:rPr>
          <w:t>15</w:t>
        </w:r>
        <w:r w:rsidR="00101B33" w:rsidRPr="00F37AA2">
          <w:rPr>
            <w:rFonts w:cs="Times New Roman"/>
            <w:noProof/>
            <w:webHidden/>
          </w:rPr>
          <w:fldChar w:fldCharType="end"/>
        </w:r>
      </w:hyperlink>
    </w:p>
    <w:p w14:paraId="6E00F06F" w14:textId="77777777" w:rsidR="003A3A48" w:rsidRPr="00F37AA2" w:rsidRDefault="002E6C8E" w:rsidP="00D8730A">
      <w:pPr>
        <w:spacing w:after="0"/>
        <w:rPr>
          <w:rFonts w:ascii="Times New Roman" w:hAnsi="Times New Roman" w:cs="Times New Roman"/>
          <w:lang w:val="nl-NL"/>
        </w:rPr>
      </w:pPr>
      <w:r w:rsidRPr="00F37AA2">
        <w:rPr>
          <w:rFonts w:ascii="Times New Roman" w:hAnsi="Times New Roman" w:cs="Times New Roman"/>
          <w:lang w:val="nl-NL"/>
        </w:rPr>
        <w:fldChar w:fldCharType="end"/>
      </w:r>
    </w:p>
    <w:p w14:paraId="3514C75D" w14:textId="77777777" w:rsidR="00647A91" w:rsidRPr="00F37AA2" w:rsidRDefault="00647A91" w:rsidP="00D8730A">
      <w:pPr>
        <w:spacing w:after="0"/>
        <w:rPr>
          <w:rFonts w:ascii="Times New Roman" w:eastAsiaTheme="majorEastAsia" w:hAnsi="Times New Roman" w:cs="Times New Roman"/>
          <w:b/>
          <w:bCs/>
          <w:color w:val="000000" w:themeColor="text1"/>
          <w:sz w:val="24"/>
          <w:szCs w:val="28"/>
        </w:rPr>
      </w:pPr>
      <w:r w:rsidRPr="00F37AA2">
        <w:rPr>
          <w:rFonts w:ascii="Times New Roman" w:hAnsi="Times New Roman" w:cs="Times New Roman"/>
        </w:rPr>
        <w:br w:type="page"/>
      </w:r>
    </w:p>
    <w:p w14:paraId="79310A22" w14:textId="77777777" w:rsidR="0058487A" w:rsidRPr="00F37AA2" w:rsidRDefault="0058487A" w:rsidP="00D8730A">
      <w:pPr>
        <w:pStyle w:val="TAJudulBAB"/>
      </w:pPr>
      <w:bookmarkStart w:id="7" w:name="_Toc78387932"/>
      <w:r w:rsidRPr="00F37AA2">
        <w:lastRenderedPageBreak/>
        <w:t>DAFTAR LAMPIRAN</w:t>
      </w:r>
      <w:bookmarkEnd w:id="7"/>
    </w:p>
    <w:p w14:paraId="695EA1E6" w14:textId="77777777" w:rsidR="006051BF" w:rsidRPr="00F37AA2" w:rsidRDefault="006051BF" w:rsidP="00D8730A">
      <w:pPr>
        <w:pStyle w:val="TALampiran"/>
        <w:rPr>
          <w:b w:val="0"/>
          <w:sz w:val="22"/>
          <w:szCs w:val="22"/>
        </w:rPr>
      </w:pPr>
    </w:p>
    <w:p w14:paraId="6E75F5F4" w14:textId="77777777" w:rsidR="006051BF" w:rsidRPr="00F37AA2" w:rsidRDefault="006051BF" w:rsidP="00D8730A">
      <w:pPr>
        <w:pStyle w:val="TALampiran"/>
        <w:tabs>
          <w:tab w:val="right" w:leader="dot" w:pos="7938"/>
        </w:tabs>
        <w:jc w:val="both"/>
        <w:rPr>
          <w:b w:val="0"/>
        </w:rPr>
      </w:pPr>
      <w:r w:rsidRPr="00F37AA2">
        <w:rPr>
          <w:b w:val="0"/>
        </w:rPr>
        <w:t>LAMPIRAN A SPESIFIKASI SENSOR ULTRASONIK</w:t>
      </w:r>
      <w:r w:rsidRPr="00F37AA2">
        <w:rPr>
          <w:b w:val="0"/>
        </w:rPr>
        <w:tab/>
        <w:t>A-1</w:t>
      </w:r>
    </w:p>
    <w:p w14:paraId="3E698614" w14:textId="77777777" w:rsidR="0058487A" w:rsidRPr="00F37AA2" w:rsidRDefault="006051BF" w:rsidP="00D8730A">
      <w:pPr>
        <w:pStyle w:val="TALampiran"/>
        <w:tabs>
          <w:tab w:val="right" w:leader="dot" w:pos="7938"/>
        </w:tabs>
        <w:jc w:val="both"/>
        <w:rPr>
          <w:b w:val="0"/>
        </w:rPr>
      </w:pPr>
      <w:r w:rsidRPr="00F37AA2">
        <w:rPr>
          <w:b w:val="0"/>
        </w:rPr>
        <w:t>LAMPIRAN B DIAGRAM SKEMATIK RANGKAIAN DAN HASIL PENGUKURAN</w:t>
      </w:r>
      <w:r w:rsidRPr="00F37AA2">
        <w:rPr>
          <w:b w:val="0"/>
        </w:rPr>
        <w:tab/>
        <w:t>B-1</w:t>
      </w:r>
    </w:p>
    <w:p w14:paraId="71499198" w14:textId="77777777" w:rsidR="00EF174F" w:rsidRPr="00F37AA2" w:rsidRDefault="00182A41" w:rsidP="00D8730A">
      <w:pPr>
        <w:pStyle w:val="TALampiran"/>
        <w:tabs>
          <w:tab w:val="right" w:leader="dot" w:pos="7938"/>
        </w:tabs>
        <w:jc w:val="both"/>
        <w:rPr>
          <w:b w:val="0"/>
        </w:rPr>
      </w:pPr>
      <w:r w:rsidRPr="00F37AA2">
        <w:rPr>
          <w:b w:val="0"/>
          <w:lang w:val="id-ID"/>
        </w:rPr>
        <w:t xml:space="preserve">LAMPIRAN C </w:t>
      </w:r>
      <w:r w:rsidR="00EF174F" w:rsidRPr="00F37AA2">
        <w:rPr>
          <w:b w:val="0"/>
          <w:lang w:val="id-ID"/>
        </w:rPr>
        <w:t xml:space="preserve">KETENTUAN UNGGAH MANDIRI </w:t>
      </w:r>
      <w:r w:rsidR="00EF174F" w:rsidRPr="00F37AA2">
        <w:rPr>
          <w:b w:val="0"/>
        </w:rPr>
        <w:tab/>
        <w:t>B-</w:t>
      </w:r>
      <w:r w:rsidR="00411041" w:rsidRPr="00F37AA2">
        <w:rPr>
          <w:b w:val="0"/>
          <w:lang w:val="id-ID"/>
        </w:rPr>
        <w:t>3</w:t>
      </w:r>
    </w:p>
    <w:p w14:paraId="2E635660" w14:textId="77777777" w:rsidR="00EE3B95" w:rsidRPr="00F37AA2" w:rsidRDefault="00EE3B95" w:rsidP="00D8730A">
      <w:pPr>
        <w:pStyle w:val="TALampiran"/>
        <w:tabs>
          <w:tab w:val="right" w:leader="dot" w:pos="7938"/>
        </w:tabs>
        <w:jc w:val="both"/>
        <w:rPr>
          <w:b w:val="0"/>
        </w:rPr>
      </w:pPr>
      <w:r w:rsidRPr="00F37AA2">
        <w:rPr>
          <w:b w:val="0"/>
          <w:lang w:val="id-ID"/>
        </w:rPr>
        <w:t xml:space="preserve">LAMPIRAN D TIM PENYUSUN DRAFT  TA  </w:t>
      </w:r>
      <w:r w:rsidRPr="00F37AA2">
        <w:rPr>
          <w:b w:val="0"/>
        </w:rPr>
        <w:tab/>
        <w:t>B-</w:t>
      </w:r>
      <w:r w:rsidR="0091503E" w:rsidRPr="00F37AA2">
        <w:rPr>
          <w:b w:val="0"/>
          <w:lang w:val="id-ID"/>
        </w:rPr>
        <w:t>4</w:t>
      </w:r>
    </w:p>
    <w:p w14:paraId="33F578EB" w14:textId="77777777" w:rsidR="00647A91" w:rsidRPr="00F37AA2" w:rsidRDefault="00647A91" w:rsidP="00D8730A">
      <w:pPr>
        <w:spacing w:after="0"/>
        <w:rPr>
          <w:rFonts w:ascii="Times New Roman" w:eastAsiaTheme="majorEastAsia" w:hAnsi="Times New Roman" w:cs="Times New Roman"/>
          <w:b/>
          <w:bCs/>
          <w:color w:val="000000" w:themeColor="text1"/>
          <w:sz w:val="24"/>
          <w:szCs w:val="28"/>
        </w:rPr>
      </w:pPr>
      <w:r w:rsidRPr="00F37AA2">
        <w:rPr>
          <w:rFonts w:ascii="Times New Roman" w:hAnsi="Times New Roman" w:cs="Times New Roman"/>
        </w:rPr>
        <w:br w:type="page"/>
      </w:r>
    </w:p>
    <w:p w14:paraId="6B2C9341" w14:textId="77777777" w:rsidR="00524CE8" w:rsidRPr="00F37AA2" w:rsidRDefault="00524CE8" w:rsidP="00D8730A">
      <w:pPr>
        <w:pStyle w:val="TAJudulBAB"/>
      </w:pPr>
      <w:bookmarkStart w:id="8" w:name="_Toc78387933"/>
      <w:r w:rsidRPr="00F37AA2">
        <w:lastRenderedPageBreak/>
        <w:t>DAFTAR GAMBAR</w:t>
      </w:r>
      <w:bookmarkEnd w:id="8"/>
    </w:p>
    <w:p w14:paraId="281A142F" w14:textId="77777777" w:rsidR="00755C6E" w:rsidRPr="00F37AA2" w:rsidRDefault="00755C6E" w:rsidP="00D8730A">
      <w:pPr>
        <w:tabs>
          <w:tab w:val="left" w:pos="1418"/>
          <w:tab w:val="right" w:leader="dot" w:pos="7927"/>
        </w:tabs>
        <w:spacing w:after="0" w:line="360" w:lineRule="auto"/>
        <w:rPr>
          <w:rFonts w:ascii="Times New Roman" w:hAnsi="Times New Roman" w:cs="Times New Roman"/>
          <w:sz w:val="24"/>
          <w:szCs w:val="24"/>
          <w:lang w:val="sv-SE"/>
        </w:rPr>
      </w:pPr>
    </w:p>
    <w:p w14:paraId="0B851463" w14:textId="77777777" w:rsidR="005D112B" w:rsidRPr="00F37AA2" w:rsidRDefault="00AA23B9" w:rsidP="00D8730A">
      <w:pPr>
        <w:pStyle w:val="TOC1"/>
        <w:spacing w:after="0"/>
        <w:rPr>
          <w:rFonts w:eastAsiaTheme="minorEastAsia" w:cs="Times New Roman"/>
          <w:noProof/>
          <w:sz w:val="22"/>
          <w:lang w:eastAsia="ja-JP"/>
        </w:rPr>
      </w:pPr>
      <w:r w:rsidRPr="00F37AA2">
        <w:rPr>
          <w:rFonts w:cs="Times New Roman"/>
          <w:szCs w:val="24"/>
          <w:lang w:val="sv-SE"/>
        </w:rPr>
        <w:fldChar w:fldCharType="begin"/>
      </w:r>
      <w:r w:rsidRPr="00F37AA2">
        <w:rPr>
          <w:rFonts w:cs="Times New Roman"/>
          <w:szCs w:val="24"/>
          <w:lang w:val="sv-SE"/>
        </w:rPr>
        <w:instrText xml:space="preserve"> TOC \h \z \t "TA: Teks Gambar,1" </w:instrText>
      </w:r>
      <w:r w:rsidRPr="00F37AA2">
        <w:rPr>
          <w:rFonts w:cs="Times New Roman"/>
          <w:szCs w:val="24"/>
          <w:lang w:val="sv-SE"/>
        </w:rPr>
        <w:fldChar w:fldCharType="separate"/>
      </w:r>
      <w:hyperlink w:anchor="_Toc510343550" w:history="1">
        <w:r w:rsidR="005D112B" w:rsidRPr="00F37AA2">
          <w:rPr>
            <w:rStyle w:val="Hyperlink"/>
            <w:rFonts w:cs="Times New Roman"/>
            <w:noProof/>
          </w:rPr>
          <w:t xml:space="preserve">Gambar 2.1 Sensor </w:t>
        </w:r>
        <w:r w:rsidR="005D112B" w:rsidRPr="00F37AA2">
          <w:rPr>
            <w:rStyle w:val="Hyperlink"/>
            <w:rFonts w:cs="Times New Roman"/>
            <w:i/>
            <w:noProof/>
          </w:rPr>
          <w:t>accelerometer</w:t>
        </w:r>
        <w:r w:rsidR="005D112B" w:rsidRPr="00F37AA2">
          <w:rPr>
            <w:rStyle w:val="Hyperlink"/>
            <w:rFonts w:cs="Times New Roman"/>
            <w:noProof/>
          </w:rPr>
          <w:t xml:space="preserve"> ADXL345</w:t>
        </w:r>
        <w:r w:rsidR="005D112B" w:rsidRPr="00F37AA2">
          <w:rPr>
            <w:rFonts w:cs="Times New Roman"/>
            <w:noProof/>
            <w:webHidden/>
          </w:rPr>
          <w:tab/>
        </w:r>
        <w:r w:rsidR="005D112B" w:rsidRPr="00F37AA2">
          <w:rPr>
            <w:rFonts w:cs="Times New Roman"/>
            <w:noProof/>
            <w:webHidden/>
          </w:rPr>
          <w:fldChar w:fldCharType="begin"/>
        </w:r>
        <w:r w:rsidR="005D112B" w:rsidRPr="00F37AA2">
          <w:rPr>
            <w:rFonts w:cs="Times New Roman"/>
            <w:noProof/>
            <w:webHidden/>
          </w:rPr>
          <w:instrText xml:space="preserve"> PAGEREF _Toc510343550 \h </w:instrText>
        </w:r>
        <w:r w:rsidR="005D112B" w:rsidRPr="00F37AA2">
          <w:rPr>
            <w:rFonts w:cs="Times New Roman"/>
            <w:noProof/>
            <w:webHidden/>
          </w:rPr>
        </w:r>
        <w:r w:rsidR="005D112B" w:rsidRPr="00F37AA2">
          <w:rPr>
            <w:rFonts w:cs="Times New Roman"/>
            <w:noProof/>
            <w:webHidden/>
          </w:rPr>
          <w:fldChar w:fldCharType="separate"/>
        </w:r>
        <w:r w:rsidR="003B5811" w:rsidRPr="00F37AA2">
          <w:rPr>
            <w:rFonts w:cs="Times New Roman"/>
            <w:noProof/>
            <w:webHidden/>
          </w:rPr>
          <w:t>7</w:t>
        </w:r>
        <w:r w:rsidR="005D112B" w:rsidRPr="00F37AA2">
          <w:rPr>
            <w:rFonts w:cs="Times New Roman"/>
            <w:noProof/>
            <w:webHidden/>
          </w:rPr>
          <w:fldChar w:fldCharType="end"/>
        </w:r>
      </w:hyperlink>
    </w:p>
    <w:p w14:paraId="0B6BCE1E" w14:textId="77777777" w:rsidR="005D112B" w:rsidRPr="00F37AA2" w:rsidRDefault="00000000" w:rsidP="00D8730A">
      <w:pPr>
        <w:pStyle w:val="TOC1"/>
        <w:spacing w:after="0"/>
        <w:rPr>
          <w:rFonts w:eastAsiaTheme="minorEastAsia" w:cs="Times New Roman"/>
          <w:noProof/>
          <w:sz w:val="22"/>
          <w:lang w:eastAsia="ja-JP"/>
        </w:rPr>
      </w:pPr>
      <w:hyperlink w:anchor="_Toc510343551" w:history="1">
        <w:r w:rsidR="005D112B" w:rsidRPr="00F37AA2">
          <w:rPr>
            <w:rStyle w:val="Hyperlink"/>
            <w:rFonts w:cs="Times New Roman"/>
            <w:noProof/>
          </w:rPr>
          <w:t>Gambar 3.1 Diagram skematik sistem yang dirancang</w:t>
        </w:r>
        <w:r w:rsidR="005D112B" w:rsidRPr="00F37AA2">
          <w:rPr>
            <w:rFonts w:cs="Times New Roman"/>
            <w:noProof/>
            <w:webHidden/>
          </w:rPr>
          <w:tab/>
        </w:r>
        <w:r w:rsidR="005D112B" w:rsidRPr="00F37AA2">
          <w:rPr>
            <w:rFonts w:cs="Times New Roman"/>
            <w:noProof/>
            <w:webHidden/>
          </w:rPr>
          <w:fldChar w:fldCharType="begin"/>
        </w:r>
        <w:r w:rsidR="005D112B" w:rsidRPr="00F37AA2">
          <w:rPr>
            <w:rFonts w:cs="Times New Roman"/>
            <w:noProof/>
            <w:webHidden/>
          </w:rPr>
          <w:instrText xml:space="preserve"> PAGEREF _Toc510343551 \h </w:instrText>
        </w:r>
        <w:r w:rsidR="005D112B" w:rsidRPr="00F37AA2">
          <w:rPr>
            <w:rFonts w:cs="Times New Roman"/>
            <w:noProof/>
            <w:webHidden/>
          </w:rPr>
        </w:r>
        <w:r w:rsidR="005D112B" w:rsidRPr="00F37AA2">
          <w:rPr>
            <w:rFonts w:cs="Times New Roman"/>
            <w:noProof/>
            <w:webHidden/>
          </w:rPr>
          <w:fldChar w:fldCharType="separate"/>
        </w:r>
        <w:r w:rsidR="003B5811" w:rsidRPr="00F37AA2">
          <w:rPr>
            <w:rFonts w:cs="Times New Roman"/>
            <w:noProof/>
            <w:webHidden/>
          </w:rPr>
          <w:t>10</w:t>
        </w:r>
        <w:r w:rsidR="005D112B" w:rsidRPr="00F37AA2">
          <w:rPr>
            <w:rFonts w:cs="Times New Roman"/>
            <w:noProof/>
            <w:webHidden/>
          </w:rPr>
          <w:fldChar w:fldCharType="end"/>
        </w:r>
      </w:hyperlink>
    </w:p>
    <w:p w14:paraId="41CF188F" w14:textId="77777777" w:rsidR="005D112B" w:rsidRPr="00F37AA2" w:rsidRDefault="00000000" w:rsidP="00D8730A">
      <w:pPr>
        <w:pStyle w:val="TOC1"/>
        <w:spacing w:after="0"/>
        <w:rPr>
          <w:rFonts w:eastAsiaTheme="minorEastAsia" w:cs="Times New Roman"/>
          <w:noProof/>
          <w:sz w:val="22"/>
          <w:lang w:eastAsia="ja-JP"/>
        </w:rPr>
      </w:pPr>
      <w:hyperlink w:anchor="_Toc510343552" w:history="1">
        <w:r w:rsidR="005D112B" w:rsidRPr="00F37AA2">
          <w:rPr>
            <w:rStyle w:val="Hyperlink"/>
            <w:rFonts w:cs="Times New Roman"/>
            <w:noProof/>
          </w:rPr>
          <w:t>Gambar 3.2 Diagram alir analisis data pengukuran</w:t>
        </w:r>
        <w:r w:rsidR="005D112B" w:rsidRPr="00F37AA2">
          <w:rPr>
            <w:rFonts w:cs="Times New Roman"/>
            <w:noProof/>
            <w:webHidden/>
          </w:rPr>
          <w:tab/>
        </w:r>
        <w:r w:rsidR="005D112B" w:rsidRPr="00F37AA2">
          <w:rPr>
            <w:rFonts w:cs="Times New Roman"/>
            <w:noProof/>
            <w:webHidden/>
          </w:rPr>
          <w:fldChar w:fldCharType="begin"/>
        </w:r>
        <w:r w:rsidR="005D112B" w:rsidRPr="00F37AA2">
          <w:rPr>
            <w:rFonts w:cs="Times New Roman"/>
            <w:noProof/>
            <w:webHidden/>
          </w:rPr>
          <w:instrText xml:space="preserve"> PAGEREF _Toc510343552 \h </w:instrText>
        </w:r>
        <w:r w:rsidR="005D112B" w:rsidRPr="00F37AA2">
          <w:rPr>
            <w:rFonts w:cs="Times New Roman"/>
            <w:noProof/>
            <w:webHidden/>
          </w:rPr>
        </w:r>
        <w:r w:rsidR="005D112B" w:rsidRPr="00F37AA2">
          <w:rPr>
            <w:rFonts w:cs="Times New Roman"/>
            <w:noProof/>
            <w:webHidden/>
          </w:rPr>
          <w:fldChar w:fldCharType="separate"/>
        </w:r>
        <w:r w:rsidR="003B5811" w:rsidRPr="00F37AA2">
          <w:rPr>
            <w:rFonts w:cs="Times New Roman"/>
            <w:noProof/>
            <w:webHidden/>
          </w:rPr>
          <w:t>12</w:t>
        </w:r>
        <w:r w:rsidR="005D112B" w:rsidRPr="00F37AA2">
          <w:rPr>
            <w:rFonts w:cs="Times New Roman"/>
            <w:noProof/>
            <w:webHidden/>
          </w:rPr>
          <w:fldChar w:fldCharType="end"/>
        </w:r>
      </w:hyperlink>
    </w:p>
    <w:p w14:paraId="40EE009D" w14:textId="77777777" w:rsidR="006B7A22" w:rsidRPr="00F37AA2" w:rsidRDefault="00AA23B9" w:rsidP="00D8730A">
      <w:pPr>
        <w:tabs>
          <w:tab w:val="left" w:pos="1418"/>
          <w:tab w:val="right" w:leader="dot" w:pos="7927"/>
        </w:tabs>
        <w:spacing w:after="0" w:line="360" w:lineRule="auto"/>
        <w:rPr>
          <w:rFonts w:ascii="Times New Roman" w:hAnsi="Times New Roman" w:cs="Times New Roman"/>
          <w:b/>
          <w:bCs/>
          <w:lang w:val="de-DE"/>
        </w:rPr>
      </w:pPr>
      <w:r w:rsidRPr="00F37AA2">
        <w:rPr>
          <w:rFonts w:ascii="Times New Roman" w:hAnsi="Times New Roman" w:cs="Times New Roman"/>
          <w:sz w:val="24"/>
          <w:szCs w:val="24"/>
          <w:lang w:val="sv-SE"/>
        </w:rPr>
        <w:fldChar w:fldCharType="end"/>
      </w:r>
    </w:p>
    <w:p w14:paraId="059A58A3" w14:textId="77777777" w:rsidR="00647A91" w:rsidRPr="00F37AA2" w:rsidRDefault="00647A91" w:rsidP="00D8730A">
      <w:pPr>
        <w:spacing w:after="0"/>
        <w:rPr>
          <w:rFonts w:ascii="Times New Roman" w:eastAsiaTheme="majorEastAsia" w:hAnsi="Times New Roman" w:cs="Times New Roman"/>
          <w:b/>
          <w:bCs/>
          <w:color w:val="000000" w:themeColor="text1"/>
          <w:sz w:val="24"/>
          <w:szCs w:val="28"/>
          <w:lang w:val="de-DE"/>
        </w:rPr>
      </w:pPr>
      <w:r w:rsidRPr="00F37AA2">
        <w:rPr>
          <w:rFonts w:ascii="Times New Roman" w:hAnsi="Times New Roman" w:cs="Times New Roman"/>
          <w:lang w:val="de-DE"/>
        </w:rPr>
        <w:br w:type="page"/>
      </w:r>
    </w:p>
    <w:p w14:paraId="0D471147" w14:textId="77777777" w:rsidR="006B7A22" w:rsidRPr="00F37AA2" w:rsidRDefault="006B7A22" w:rsidP="00D8730A">
      <w:pPr>
        <w:pStyle w:val="TAJudulBAB"/>
        <w:rPr>
          <w:lang w:val="de-DE"/>
        </w:rPr>
      </w:pPr>
      <w:bookmarkStart w:id="9" w:name="_Toc78387934"/>
      <w:r w:rsidRPr="00F37AA2">
        <w:rPr>
          <w:lang w:val="de-DE"/>
        </w:rPr>
        <w:lastRenderedPageBreak/>
        <w:t xml:space="preserve">DAFTAR </w:t>
      </w:r>
      <w:r w:rsidRPr="00F37AA2">
        <w:t>TABEL</w:t>
      </w:r>
      <w:bookmarkEnd w:id="9"/>
    </w:p>
    <w:p w14:paraId="7A6E7CC6" w14:textId="77777777" w:rsidR="006B7A22" w:rsidRPr="00F37AA2" w:rsidRDefault="006B7A22" w:rsidP="00D8730A">
      <w:pPr>
        <w:pStyle w:val="BodyText"/>
        <w:ind w:right="44"/>
        <w:rPr>
          <w:lang w:val="de-DE"/>
        </w:rPr>
      </w:pPr>
    </w:p>
    <w:p w14:paraId="7BB5A9AB" w14:textId="77777777" w:rsidR="005D112B" w:rsidRPr="00F37AA2" w:rsidRDefault="00AA23B9" w:rsidP="00D8730A">
      <w:pPr>
        <w:pStyle w:val="TOC1"/>
        <w:spacing w:after="0"/>
        <w:rPr>
          <w:rFonts w:eastAsiaTheme="minorEastAsia" w:cs="Times New Roman"/>
          <w:noProof/>
          <w:sz w:val="22"/>
          <w:lang w:eastAsia="ja-JP"/>
        </w:rPr>
      </w:pPr>
      <w:r w:rsidRPr="00F37AA2">
        <w:rPr>
          <w:rFonts w:cs="Times New Roman"/>
          <w:lang w:val="sv-SE"/>
        </w:rPr>
        <w:fldChar w:fldCharType="begin"/>
      </w:r>
      <w:r w:rsidRPr="00F37AA2">
        <w:rPr>
          <w:rFonts w:cs="Times New Roman"/>
          <w:lang w:val="sv-SE"/>
        </w:rPr>
        <w:instrText xml:space="preserve"> TOC \h \z \t "TA: Teks Tabel,1" </w:instrText>
      </w:r>
      <w:r w:rsidRPr="00F37AA2">
        <w:rPr>
          <w:rFonts w:cs="Times New Roman"/>
          <w:lang w:val="sv-SE"/>
        </w:rPr>
        <w:fldChar w:fldCharType="separate"/>
      </w:r>
      <w:hyperlink w:anchor="_Toc510343553" w:history="1">
        <w:r w:rsidR="005D112B" w:rsidRPr="00F37AA2">
          <w:rPr>
            <w:rStyle w:val="Hyperlink"/>
            <w:rFonts w:cs="Times New Roman"/>
            <w:noProof/>
          </w:rPr>
          <w:t>Tabel 2.1 Pengaturan penulisan TA</w:t>
        </w:r>
        <w:r w:rsidR="005D112B" w:rsidRPr="00F37AA2">
          <w:rPr>
            <w:rFonts w:cs="Times New Roman"/>
            <w:noProof/>
            <w:webHidden/>
          </w:rPr>
          <w:tab/>
        </w:r>
        <w:r w:rsidR="005D112B" w:rsidRPr="00F37AA2">
          <w:rPr>
            <w:rFonts w:cs="Times New Roman"/>
            <w:noProof/>
            <w:webHidden/>
          </w:rPr>
          <w:fldChar w:fldCharType="begin"/>
        </w:r>
        <w:r w:rsidR="005D112B" w:rsidRPr="00F37AA2">
          <w:rPr>
            <w:rFonts w:cs="Times New Roman"/>
            <w:noProof/>
            <w:webHidden/>
          </w:rPr>
          <w:instrText xml:space="preserve"> PAGEREF _Toc510343553 \h </w:instrText>
        </w:r>
        <w:r w:rsidR="005D112B" w:rsidRPr="00F37AA2">
          <w:rPr>
            <w:rFonts w:cs="Times New Roman"/>
            <w:noProof/>
            <w:webHidden/>
          </w:rPr>
        </w:r>
        <w:r w:rsidR="005D112B" w:rsidRPr="00F37AA2">
          <w:rPr>
            <w:rFonts w:cs="Times New Roman"/>
            <w:noProof/>
            <w:webHidden/>
          </w:rPr>
          <w:fldChar w:fldCharType="separate"/>
        </w:r>
        <w:r w:rsidR="003B5811" w:rsidRPr="00F37AA2">
          <w:rPr>
            <w:rFonts w:cs="Times New Roman"/>
            <w:noProof/>
            <w:webHidden/>
          </w:rPr>
          <w:t>4</w:t>
        </w:r>
        <w:r w:rsidR="005D112B" w:rsidRPr="00F37AA2">
          <w:rPr>
            <w:rFonts w:cs="Times New Roman"/>
            <w:noProof/>
            <w:webHidden/>
          </w:rPr>
          <w:fldChar w:fldCharType="end"/>
        </w:r>
      </w:hyperlink>
    </w:p>
    <w:p w14:paraId="033AFB23" w14:textId="77777777" w:rsidR="005D112B" w:rsidRPr="00F37AA2" w:rsidRDefault="00000000" w:rsidP="00D8730A">
      <w:pPr>
        <w:pStyle w:val="TOC1"/>
        <w:spacing w:after="0"/>
        <w:rPr>
          <w:rFonts w:eastAsiaTheme="minorEastAsia" w:cs="Times New Roman"/>
          <w:noProof/>
          <w:sz w:val="22"/>
          <w:lang w:eastAsia="ja-JP"/>
        </w:rPr>
      </w:pPr>
      <w:hyperlink w:anchor="_Toc510343554" w:history="1">
        <w:r w:rsidR="005D112B" w:rsidRPr="00F37AA2">
          <w:rPr>
            <w:rStyle w:val="Hyperlink"/>
            <w:rFonts w:cs="Times New Roman"/>
            <w:noProof/>
          </w:rPr>
          <w:t>Tabel 2.2 Pengujian sensor ultrasonik</w:t>
        </w:r>
        <w:r w:rsidR="005D112B" w:rsidRPr="00F37AA2">
          <w:rPr>
            <w:rFonts w:cs="Times New Roman"/>
            <w:noProof/>
            <w:webHidden/>
          </w:rPr>
          <w:tab/>
        </w:r>
        <w:r w:rsidR="005D112B" w:rsidRPr="00F37AA2">
          <w:rPr>
            <w:rFonts w:cs="Times New Roman"/>
            <w:noProof/>
            <w:webHidden/>
          </w:rPr>
          <w:fldChar w:fldCharType="begin"/>
        </w:r>
        <w:r w:rsidR="005D112B" w:rsidRPr="00F37AA2">
          <w:rPr>
            <w:rFonts w:cs="Times New Roman"/>
            <w:noProof/>
            <w:webHidden/>
          </w:rPr>
          <w:instrText xml:space="preserve"> PAGEREF _Toc510343554 \h </w:instrText>
        </w:r>
        <w:r w:rsidR="005D112B" w:rsidRPr="00F37AA2">
          <w:rPr>
            <w:rFonts w:cs="Times New Roman"/>
            <w:noProof/>
            <w:webHidden/>
          </w:rPr>
        </w:r>
        <w:r w:rsidR="005D112B" w:rsidRPr="00F37AA2">
          <w:rPr>
            <w:rFonts w:cs="Times New Roman"/>
            <w:noProof/>
            <w:webHidden/>
          </w:rPr>
          <w:fldChar w:fldCharType="separate"/>
        </w:r>
        <w:r w:rsidR="003B5811" w:rsidRPr="00F37AA2">
          <w:rPr>
            <w:rFonts w:cs="Times New Roman"/>
            <w:noProof/>
            <w:webHidden/>
          </w:rPr>
          <w:t>7</w:t>
        </w:r>
        <w:r w:rsidR="005D112B" w:rsidRPr="00F37AA2">
          <w:rPr>
            <w:rFonts w:cs="Times New Roman"/>
            <w:noProof/>
            <w:webHidden/>
          </w:rPr>
          <w:fldChar w:fldCharType="end"/>
        </w:r>
      </w:hyperlink>
    </w:p>
    <w:p w14:paraId="08C1247E" w14:textId="77777777" w:rsidR="00647A91" w:rsidRPr="00F37AA2" w:rsidRDefault="00AA23B9" w:rsidP="00D8730A">
      <w:pPr>
        <w:pStyle w:val="TATeksParagraf"/>
        <w:rPr>
          <w:lang w:val="sv-SE"/>
        </w:rPr>
      </w:pPr>
      <w:r w:rsidRPr="00F37AA2">
        <w:rPr>
          <w:lang w:val="sv-SE"/>
        </w:rPr>
        <w:fldChar w:fldCharType="end"/>
      </w:r>
    </w:p>
    <w:p w14:paraId="74A1A0C8" w14:textId="77777777" w:rsidR="00647A91" w:rsidRPr="00F37AA2" w:rsidRDefault="00647A91" w:rsidP="00D8730A">
      <w:pPr>
        <w:spacing w:after="0"/>
        <w:rPr>
          <w:rFonts w:ascii="Times New Roman" w:eastAsiaTheme="majorEastAsia" w:hAnsi="Times New Roman" w:cs="Times New Roman"/>
          <w:b/>
          <w:bCs/>
          <w:color w:val="000000" w:themeColor="text1"/>
          <w:sz w:val="24"/>
          <w:szCs w:val="28"/>
        </w:rPr>
      </w:pPr>
      <w:r w:rsidRPr="00F37AA2">
        <w:rPr>
          <w:rFonts w:ascii="Times New Roman" w:hAnsi="Times New Roman" w:cs="Times New Roman"/>
        </w:rPr>
        <w:br w:type="page"/>
      </w:r>
    </w:p>
    <w:p w14:paraId="77A21387" w14:textId="77777777" w:rsidR="006B7A22" w:rsidRPr="00F37AA2" w:rsidRDefault="006B7A22" w:rsidP="00D8730A">
      <w:pPr>
        <w:pStyle w:val="TAJudulBAB"/>
      </w:pPr>
      <w:bookmarkStart w:id="10" w:name="_Toc78387935"/>
      <w:r w:rsidRPr="00F37AA2">
        <w:lastRenderedPageBreak/>
        <w:t>DAFTAR SINGKATAN</w:t>
      </w:r>
      <w:bookmarkEnd w:id="10"/>
    </w:p>
    <w:p w14:paraId="1FD40EEB" w14:textId="77777777" w:rsidR="006B7A22" w:rsidRPr="00F37AA2" w:rsidRDefault="006B7A22" w:rsidP="00D8730A">
      <w:pPr>
        <w:spacing w:after="0"/>
        <w:rPr>
          <w:rFonts w:ascii="Times New Roman" w:hAnsi="Times New Roman" w:cs="Times New Roman"/>
          <w:sz w:val="24"/>
          <w:szCs w:val="24"/>
        </w:rPr>
      </w:pPr>
    </w:p>
    <w:tbl>
      <w:tblPr>
        <w:tblW w:w="0" w:type="auto"/>
        <w:tblInd w:w="108" w:type="dxa"/>
        <w:tblLook w:val="0000" w:firstRow="0" w:lastRow="0" w:firstColumn="0" w:lastColumn="0" w:noHBand="0" w:noVBand="0"/>
      </w:tblPr>
      <w:tblGrid>
        <w:gridCol w:w="1597"/>
        <w:gridCol w:w="4372"/>
        <w:gridCol w:w="1861"/>
      </w:tblGrid>
      <w:tr w:rsidR="006B7A22" w:rsidRPr="00F37AA2" w14:paraId="5F9AEB32" w14:textId="77777777" w:rsidTr="00445C56">
        <w:trPr>
          <w:trHeight w:val="270"/>
        </w:trPr>
        <w:tc>
          <w:tcPr>
            <w:tcW w:w="1619" w:type="dxa"/>
          </w:tcPr>
          <w:p w14:paraId="254CFE00" w14:textId="77777777" w:rsidR="006B7A22" w:rsidRPr="00F37AA2" w:rsidRDefault="00B6413E" w:rsidP="00D8730A">
            <w:pPr>
              <w:spacing w:after="0"/>
              <w:rPr>
                <w:rFonts w:ascii="Times New Roman" w:hAnsi="Times New Roman" w:cs="Times New Roman"/>
                <w:sz w:val="24"/>
                <w:szCs w:val="24"/>
              </w:rPr>
            </w:pPr>
            <w:r w:rsidRPr="00F37AA2">
              <w:rPr>
                <w:rFonts w:ascii="Times New Roman" w:hAnsi="Times New Roman" w:cs="Times New Roman"/>
                <w:sz w:val="24"/>
                <w:szCs w:val="24"/>
              </w:rPr>
              <w:t>Singkatan</w:t>
            </w:r>
          </w:p>
          <w:p w14:paraId="15B91B6C" w14:textId="77777777" w:rsidR="006B7A22" w:rsidRPr="00F37AA2" w:rsidRDefault="006B7A22" w:rsidP="00D8730A">
            <w:pPr>
              <w:spacing w:after="0"/>
              <w:rPr>
                <w:rFonts w:ascii="Times New Roman" w:hAnsi="Times New Roman" w:cs="Times New Roman"/>
                <w:sz w:val="24"/>
                <w:szCs w:val="24"/>
              </w:rPr>
            </w:pPr>
          </w:p>
          <w:p w14:paraId="795DB468" w14:textId="77777777" w:rsidR="006B7A22" w:rsidRPr="00F37AA2" w:rsidRDefault="006B7A22" w:rsidP="00D8730A">
            <w:pPr>
              <w:spacing w:after="0"/>
              <w:rPr>
                <w:rFonts w:ascii="Times New Roman" w:hAnsi="Times New Roman" w:cs="Times New Roman"/>
                <w:sz w:val="24"/>
                <w:szCs w:val="24"/>
              </w:rPr>
            </w:pPr>
          </w:p>
        </w:tc>
        <w:tc>
          <w:tcPr>
            <w:tcW w:w="4535" w:type="dxa"/>
          </w:tcPr>
          <w:p w14:paraId="1ADEE023" w14:textId="77777777" w:rsidR="006B7A22" w:rsidRPr="00F37AA2" w:rsidRDefault="00B6413E" w:rsidP="00D8730A">
            <w:pPr>
              <w:spacing w:after="0"/>
              <w:rPr>
                <w:rFonts w:ascii="Times New Roman" w:hAnsi="Times New Roman" w:cs="Times New Roman"/>
                <w:sz w:val="24"/>
                <w:szCs w:val="24"/>
              </w:rPr>
            </w:pPr>
            <w:r w:rsidRPr="00F37AA2">
              <w:rPr>
                <w:rFonts w:ascii="Times New Roman" w:hAnsi="Times New Roman" w:cs="Times New Roman"/>
                <w:sz w:val="24"/>
                <w:szCs w:val="24"/>
              </w:rPr>
              <w:t>Arti</w:t>
            </w:r>
          </w:p>
        </w:tc>
        <w:tc>
          <w:tcPr>
            <w:tcW w:w="1892" w:type="dxa"/>
          </w:tcPr>
          <w:p w14:paraId="734956FC" w14:textId="77777777" w:rsidR="006B7A22" w:rsidRPr="00F37AA2" w:rsidRDefault="006B7A22" w:rsidP="00D8730A">
            <w:pPr>
              <w:spacing w:after="0"/>
              <w:rPr>
                <w:rFonts w:ascii="Times New Roman" w:hAnsi="Times New Roman" w:cs="Times New Roman"/>
                <w:sz w:val="24"/>
                <w:szCs w:val="24"/>
                <w:lang w:val="de-DE"/>
              </w:rPr>
            </w:pPr>
            <w:r w:rsidRPr="00F37AA2">
              <w:rPr>
                <w:rFonts w:ascii="Times New Roman" w:hAnsi="Times New Roman" w:cs="Times New Roman"/>
                <w:sz w:val="24"/>
                <w:szCs w:val="24"/>
                <w:lang w:val="de-DE"/>
              </w:rPr>
              <w:t>Pemakaian pertama kali pada halaman</w:t>
            </w:r>
          </w:p>
        </w:tc>
      </w:tr>
      <w:tr w:rsidR="006B7A22" w:rsidRPr="00F37AA2" w14:paraId="31797B56" w14:textId="77777777" w:rsidTr="00445C56">
        <w:trPr>
          <w:trHeight w:val="8201"/>
        </w:trPr>
        <w:tc>
          <w:tcPr>
            <w:tcW w:w="1619" w:type="dxa"/>
          </w:tcPr>
          <w:p w14:paraId="553DBB7F" w14:textId="77777777" w:rsidR="006B7A22" w:rsidRPr="00F37AA2" w:rsidRDefault="00B61F96" w:rsidP="00D8730A">
            <w:pPr>
              <w:spacing w:after="0" w:line="360" w:lineRule="auto"/>
              <w:rPr>
                <w:rFonts w:ascii="Times New Roman" w:hAnsi="Times New Roman" w:cs="Times New Roman"/>
                <w:sz w:val="24"/>
                <w:szCs w:val="24"/>
                <w:lang w:val="de-DE"/>
              </w:rPr>
            </w:pPr>
            <w:r w:rsidRPr="00F37AA2">
              <w:rPr>
                <w:rFonts w:ascii="Times New Roman" w:hAnsi="Times New Roman" w:cs="Times New Roman"/>
                <w:sz w:val="24"/>
                <w:szCs w:val="24"/>
                <w:lang w:val="de-DE"/>
              </w:rPr>
              <w:t>GLB</w:t>
            </w:r>
          </w:p>
          <w:p w14:paraId="3C4EEB47" w14:textId="77777777" w:rsidR="006B7A22" w:rsidRPr="00F37AA2" w:rsidRDefault="00B61F96" w:rsidP="00D8730A">
            <w:pPr>
              <w:spacing w:after="0" w:line="360" w:lineRule="auto"/>
              <w:rPr>
                <w:rFonts w:ascii="Times New Roman" w:hAnsi="Times New Roman" w:cs="Times New Roman"/>
                <w:sz w:val="24"/>
                <w:szCs w:val="24"/>
                <w:lang w:val="de-DE"/>
              </w:rPr>
            </w:pPr>
            <w:r w:rsidRPr="00F37AA2">
              <w:rPr>
                <w:rFonts w:ascii="Times New Roman" w:hAnsi="Times New Roman" w:cs="Times New Roman"/>
                <w:sz w:val="24"/>
                <w:szCs w:val="24"/>
                <w:lang w:val="de-DE"/>
              </w:rPr>
              <w:t>SUTET</w:t>
            </w:r>
          </w:p>
          <w:p w14:paraId="3AA4CB19" w14:textId="77777777" w:rsidR="006B7A22" w:rsidRPr="00F37AA2" w:rsidRDefault="00B61F96" w:rsidP="00D8730A">
            <w:pPr>
              <w:spacing w:after="0" w:line="360" w:lineRule="auto"/>
              <w:rPr>
                <w:rFonts w:ascii="Times New Roman" w:hAnsi="Times New Roman" w:cs="Times New Roman"/>
                <w:sz w:val="24"/>
                <w:szCs w:val="24"/>
                <w:lang w:val="de-DE"/>
              </w:rPr>
            </w:pPr>
            <w:r w:rsidRPr="00F37AA2">
              <w:rPr>
                <w:rFonts w:ascii="Times New Roman" w:hAnsi="Times New Roman" w:cs="Times New Roman"/>
                <w:sz w:val="24"/>
                <w:szCs w:val="24"/>
                <w:lang w:val="de-DE"/>
              </w:rPr>
              <w:t>USB</w:t>
            </w:r>
          </w:p>
          <w:p w14:paraId="5F1062C9" w14:textId="77777777" w:rsidR="006B7A22" w:rsidRPr="00F37AA2" w:rsidRDefault="00B6413E" w:rsidP="00D8730A">
            <w:pPr>
              <w:spacing w:after="0" w:line="360" w:lineRule="auto"/>
              <w:rPr>
                <w:rFonts w:ascii="Times New Roman" w:hAnsi="Times New Roman" w:cs="Times New Roman"/>
                <w:sz w:val="24"/>
                <w:szCs w:val="24"/>
                <w:lang w:val="de-DE"/>
              </w:rPr>
            </w:pPr>
            <w:r w:rsidRPr="00F37AA2">
              <w:rPr>
                <w:rFonts w:ascii="Times New Roman" w:hAnsi="Times New Roman" w:cs="Times New Roman"/>
                <w:sz w:val="24"/>
                <w:szCs w:val="24"/>
                <w:lang w:val="de-DE"/>
              </w:rPr>
              <w:t>NCS</w:t>
            </w:r>
          </w:p>
          <w:p w14:paraId="12AA97A8" w14:textId="77777777" w:rsidR="006B7A22" w:rsidRPr="00F37AA2" w:rsidRDefault="006B7A22" w:rsidP="00D8730A">
            <w:pPr>
              <w:spacing w:after="0" w:line="360" w:lineRule="auto"/>
              <w:rPr>
                <w:rFonts w:ascii="Times New Roman" w:hAnsi="Times New Roman" w:cs="Times New Roman"/>
                <w:sz w:val="24"/>
                <w:szCs w:val="24"/>
              </w:rPr>
            </w:pPr>
          </w:p>
        </w:tc>
        <w:tc>
          <w:tcPr>
            <w:tcW w:w="4535" w:type="dxa"/>
          </w:tcPr>
          <w:p w14:paraId="3588CB51" w14:textId="77777777" w:rsidR="006B7A22" w:rsidRPr="00F37AA2" w:rsidRDefault="00B61F96" w:rsidP="00D8730A">
            <w:pPr>
              <w:spacing w:after="0" w:line="360" w:lineRule="auto"/>
              <w:rPr>
                <w:rFonts w:ascii="Times New Roman" w:hAnsi="Times New Roman" w:cs="Times New Roman"/>
                <w:sz w:val="24"/>
                <w:szCs w:val="24"/>
              </w:rPr>
            </w:pPr>
            <w:r w:rsidRPr="00F37AA2">
              <w:rPr>
                <w:rFonts w:ascii="Times New Roman" w:hAnsi="Times New Roman" w:cs="Times New Roman"/>
                <w:sz w:val="24"/>
                <w:szCs w:val="24"/>
              </w:rPr>
              <w:t>Gerak Lurus Beraturan</w:t>
            </w:r>
          </w:p>
          <w:p w14:paraId="5BECC09C" w14:textId="77777777" w:rsidR="006B7A22" w:rsidRPr="00F37AA2" w:rsidRDefault="00B61F96" w:rsidP="00D8730A">
            <w:pPr>
              <w:spacing w:after="0" w:line="360" w:lineRule="auto"/>
              <w:rPr>
                <w:rFonts w:ascii="Times New Roman" w:hAnsi="Times New Roman" w:cs="Times New Roman"/>
                <w:sz w:val="24"/>
                <w:szCs w:val="24"/>
              </w:rPr>
            </w:pPr>
            <w:r w:rsidRPr="00F37AA2">
              <w:rPr>
                <w:rFonts w:ascii="Times New Roman" w:hAnsi="Times New Roman" w:cs="Times New Roman"/>
                <w:sz w:val="24"/>
                <w:szCs w:val="24"/>
              </w:rPr>
              <w:t>Saluran Udara Tegangan Ekstra Tinggi</w:t>
            </w:r>
          </w:p>
          <w:p w14:paraId="24A606E0" w14:textId="77777777" w:rsidR="006B7A22" w:rsidRPr="00F37AA2" w:rsidRDefault="00B61F96" w:rsidP="00D8730A">
            <w:pPr>
              <w:spacing w:after="0" w:line="360" w:lineRule="auto"/>
              <w:rPr>
                <w:rFonts w:ascii="Times New Roman" w:hAnsi="Times New Roman" w:cs="Times New Roman"/>
                <w:i/>
                <w:sz w:val="24"/>
                <w:szCs w:val="24"/>
                <w:lang w:val="sv-SE"/>
              </w:rPr>
            </w:pPr>
            <w:r w:rsidRPr="00F37AA2">
              <w:rPr>
                <w:rFonts w:ascii="Times New Roman" w:hAnsi="Times New Roman" w:cs="Times New Roman"/>
                <w:i/>
                <w:sz w:val="24"/>
                <w:szCs w:val="24"/>
                <w:lang w:val="sv-SE"/>
              </w:rPr>
              <w:t>Universal Serial Bus</w:t>
            </w:r>
          </w:p>
          <w:p w14:paraId="10628FED" w14:textId="77777777" w:rsidR="006B7A22" w:rsidRPr="00F37AA2" w:rsidRDefault="00B6413E" w:rsidP="00D8730A">
            <w:pPr>
              <w:spacing w:after="0" w:line="360" w:lineRule="auto"/>
              <w:rPr>
                <w:rFonts w:ascii="Times New Roman" w:hAnsi="Times New Roman" w:cs="Times New Roman"/>
                <w:i/>
                <w:sz w:val="24"/>
                <w:szCs w:val="24"/>
                <w:lang w:val="sv-SE"/>
              </w:rPr>
            </w:pPr>
            <w:r w:rsidRPr="00F37AA2">
              <w:rPr>
                <w:rFonts w:ascii="Times New Roman" w:hAnsi="Times New Roman" w:cs="Times New Roman"/>
                <w:i/>
                <w:sz w:val="24"/>
                <w:szCs w:val="24"/>
                <w:lang w:val="sv-SE"/>
              </w:rPr>
              <w:t>Networked Control Systems</w:t>
            </w:r>
          </w:p>
          <w:p w14:paraId="303834B1" w14:textId="77777777" w:rsidR="006B7A22" w:rsidRPr="00F37AA2" w:rsidRDefault="006B7A22" w:rsidP="00D8730A">
            <w:pPr>
              <w:spacing w:after="0" w:line="360" w:lineRule="auto"/>
              <w:rPr>
                <w:rFonts w:ascii="Times New Roman" w:hAnsi="Times New Roman" w:cs="Times New Roman"/>
                <w:sz w:val="24"/>
                <w:szCs w:val="24"/>
                <w:lang w:val="sv-SE"/>
              </w:rPr>
            </w:pPr>
          </w:p>
        </w:tc>
        <w:tc>
          <w:tcPr>
            <w:tcW w:w="1892" w:type="dxa"/>
          </w:tcPr>
          <w:p w14:paraId="774A299D" w14:textId="77777777" w:rsidR="006B7A22" w:rsidRPr="00F37AA2" w:rsidRDefault="006B7A22" w:rsidP="00D8730A">
            <w:pPr>
              <w:spacing w:after="0" w:line="360" w:lineRule="auto"/>
              <w:jc w:val="center"/>
              <w:rPr>
                <w:rFonts w:ascii="Times New Roman" w:hAnsi="Times New Roman" w:cs="Times New Roman"/>
                <w:sz w:val="24"/>
                <w:szCs w:val="24"/>
              </w:rPr>
            </w:pPr>
            <w:r w:rsidRPr="00F37AA2">
              <w:rPr>
                <w:rFonts w:ascii="Times New Roman" w:hAnsi="Times New Roman" w:cs="Times New Roman"/>
                <w:sz w:val="24"/>
                <w:szCs w:val="24"/>
              </w:rPr>
              <w:t>1</w:t>
            </w:r>
          </w:p>
          <w:p w14:paraId="732B5887" w14:textId="77777777" w:rsidR="006B7A22" w:rsidRPr="00F37AA2" w:rsidRDefault="006B7A22" w:rsidP="00D8730A">
            <w:pPr>
              <w:spacing w:after="0" w:line="360" w:lineRule="auto"/>
              <w:jc w:val="center"/>
              <w:rPr>
                <w:rFonts w:ascii="Times New Roman" w:hAnsi="Times New Roman" w:cs="Times New Roman"/>
                <w:sz w:val="24"/>
                <w:szCs w:val="24"/>
              </w:rPr>
            </w:pPr>
            <w:r w:rsidRPr="00F37AA2">
              <w:rPr>
                <w:rFonts w:ascii="Times New Roman" w:hAnsi="Times New Roman" w:cs="Times New Roman"/>
                <w:sz w:val="24"/>
                <w:szCs w:val="24"/>
              </w:rPr>
              <w:t>10</w:t>
            </w:r>
          </w:p>
          <w:p w14:paraId="60F033D8" w14:textId="77777777" w:rsidR="006B7A22" w:rsidRPr="00F37AA2" w:rsidRDefault="006B7A22" w:rsidP="00D8730A">
            <w:pPr>
              <w:spacing w:after="0" w:line="360" w:lineRule="auto"/>
              <w:jc w:val="center"/>
              <w:rPr>
                <w:rFonts w:ascii="Times New Roman" w:hAnsi="Times New Roman" w:cs="Times New Roman"/>
                <w:sz w:val="24"/>
                <w:szCs w:val="24"/>
              </w:rPr>
            </w:pPr>
            <w:r w:rsidRPr="00F37AA2">
              <w:rPr>
                <w:rFonts w:ascii="Times New Roman" w:hAnsi="Times New Roman" w:cs="Times New Roman"/>
                <w:sz w:val="24"/>
                <w:szCs w:val="24"/>
              </w:rPr>
              <w:t>13</w:t>
            </w:r>
          </w:p>
          <w:p w14:paraId="7A01C898" w14:textId="77777777" w:rsidR="00B61F96" w:rsidRPr="00F37AA2" w:rsidRDefault="00B6413E" w:rsidP="00D8730A">
            <w:pPr>
              <w:spacing w:after="0" w:line="360" w:lineRule="auto"/>
              <w:jc w:val="center"/>
              <w:rPr>
                <w:rFonts w:ascii="Times New Roman" w:hAnsi="Times New Roman" w:cs="Times New Roman"/>
                <w:sz w:val="24"/>
                <w:szCs w:val="24"/>
              </w:rPr>
            </w:pPr>
            <w:r w:rsidRPr="00F37AA2">
              <w:rPr>
                <w:rFonts w:ascii="Times New Roman" w:hAnsi="Times New Roman" w:cs="Times New Roman"/>
                <w:sz w:val="24"/>
                <w:szCs w:val="24"/>
              </w:rPr>
              <w:t>36</w:t>
            </w:r>
          </w:p>
        </w:tc>
      </w:tr>
    </w:tbl>
    <w:p w14:paraId="1C7D5F7F" w14:textId="77777777" w:rsidR="00A81AD4" w:rsidRPr="00F37AA2" w:rsidRDefault="00A81AD4" w:rsidP="00D8730A">
      <w:pPr>
        <w:tabs>
          <w:tab w:val="left" w:pos="1418"/>
          <w:tab w:val="right" w:leader="dot" w:pos="7927"/>
        </w:tabs>
        <w:spacing w:after="0" w:line="360" w:lineRule="auto"/>
        <w:rPr>
          <w:rFonts w:ascii="Times New Roman" w:hAnsi="Times New Roman" w:cs="Times New Roman"/>
          <w:sz w:val="24"/>
          <w:szCs w:val="24"/>
          <w:lang w:val="de-DE"/>
        </w:rPr>
      </w:pPr>
    </w:p>
    <w:p w14:paraId="10C54908" w14:textId="77777777" w:rsidR="00490173" w:rsidRPr="00F37AA2" w:rsidRDefault="00A81AD4" w:rsidP="00D8730A">
      <w:pPr>
        <w:tabs>
          <w:tab w:val="center" w:pos="3969"/>
        </w:tabs>
        <w:spacing w:after="0"/>
        <w:jc w:val="both"/>
        <w:rPr>
          <w:rFonts w:ascii="Times New Roman" w:hAnsi="Times New Roman" w:cs="Times New Roman"/>
          <w:sz w:val="24"/>
          <w:szCs w:val="24"/>
          <w:lang w:val="de-DE"/>
        </w:rPr>
        <w:sectPr w:rsidR="00490173" w:rsidRPr="00F37AA2" w:rsidSect="00FB495B">
          <w:headerReference w:type="default" r:id="rId9"/>
          <w:footerReference w:type="default" r:id="rId10"/>
          <w:pgSz w:w="11907" w:h="16839" w:code="9"/>
          <w:pgMar w:top="2268" w:right="1701" w:bottom="1701" w:left="2268" w:header="720" w:footer="720" w:gutter="0"/>
          <w:pgNumType w:fmt="lowerRoman" w:start="1"/>
          <w:cols w:space="720"/>
          <w:titlePg/>
          <w:docGrid w:linePitch="360"/>
        </w:sectPr>
      </w:pPr>
      <w:r w:rsidRPr="00F37AA2">
        <w:rPr>
          <w:rFonts w:ascii="Times New Roman" w:hAnsi="Times New Roman" w:cs="Times New Roman"/>
          <w:sz w:val="24"/>
          <w:szCs w:val="24"/>
          <w:lang w:val="de-DE"/>
        </w:rPr>
        <w:tab/>
      </w:r>
    </w:p>
    <w:p w14:paraId="32E2D218" w14:textId="77777777" w:rsidR="005C693A" w:rsidRDefault="00490173" w:rsidP="00D8730A">
      <w:pPr>
        <w:pStyle w:val="TAJudulBAB"/>
      </w:pPr>
      <w:bookmarkStart w:id="11" w:name="_Toc78387936"/>
      <w:r w:rsidRPr="00F37AA2">
        <w:lastRenderedPageBreak/>
        <w:t xml:space="preserve">BAB I </w:t>
      </w:r>
    </w:p>
    <w:p w14:paraId="7B8F6CBA" w14:textId="379A3B54" w:rsidR="00B80EA8" w:rsidRPr="00F37AA2" w:rsidRDefault="00490173" w:rsidP="00D8730A">
      <w:pPr>
        <w:pStyle w:val="TAJudulBAB"/>
      </w:pPr>
      <w:r w:rsidRPr="00F37AA2">
        <w:t>PENDAHULUAN</w:t>
      </w:r>
      <w:bookmarkEnd w:id="11"/>
    </w:p>
    <w:p w14:paraId="484B1DF2" w14:textId="77777777" w:rsidR="00B80EA8" w:rsidRPr="00F37AA2" w:rsidRDefault="00B80EA8" w:rsidP="00D8730A">
      <w:pPr>
        <w:spacing w:after="0" w:line="360" w:lineRule="auto"/>
        <w:jc w:val="center"/>
        <w:rPr>
          <w:rFonts w:ascii="Times New Roman" w:hAnsi="Times New Roman" w:cs="Times New Roman"/>
          <w:sz w:val="24"/>
          <w:szCs w:val="24"/>
        </w:rPr>
      </w:pPr>
    </w:p>
    <w:p w14:paraId="2102882B" w14:textId="3667C980" w:rsidR="00C473D8" w:rsidRPr="00460499" w:rsidRDefault="00490173" w:rsidP="00D8730A">
      <w:pPr>
        <w:pStyle w:val="TATeksParagraf"/>
      </w:pPr>
      <w:r w:rsidRPr="00F37AA2">
        <w:t xml:space="preserve">Bab </w:t>
      </w:r>
      <w:r w:rsidR="0017073E" w:rsidRPr="00F37AA2">
        <w:rPr>
          <w:lang w:val="id-ID"/>
        </w:rPr>
        <w:t xml:space="preserve">I </w:t>
      </w:r>
      <w:r w:rsidRPr="00F37AA2">
        <w:t xml:space="preserve">Pendahuluan sedikitnya memuat </w:t>
      </w:r>
      <w:r w:rsidR="00714822" w:rsidRPr="00F37AA2">
        <w:t>l</w:t>
      </w:r>
      <w:r w:rsidR="003945C5" w:rsidRPr="00F37AA2">
        <w:t xml:space="preserve">atar </w:t>
      </w:r>
      <w:r w:rsidR="00714822" w:rsidRPr="00F37AA2">
        <w:t>b</w:t>
      </w:r>
      <w:r w:rsidR="003945C5" w:rsidRPr="00F37AA2">
        <w:t>elakang masalah</w:t>
      </w:r>
      <w:r w:rsidR="00714822" w:rsidRPr="00F37AA2">
        <w:t>, t</w:t>
      </w:r>
      <w:r w:rsidRPr="00F37AA2">
        <w:t xml:space="preserve">ujuan </w:t>
      </w:r>
      <w:r w:rsidR="00714822" w:rsidRPr="00F37AA2">
        <w:t xml:space="preserve">penelitian, </w:t>
      </w:r>
      <w:r w:rsidR="00714822" w:rsidRPr="00460499">
        <w:t>b</w:t>
      </w:r>
      <w:r w:rsidRPr="00460499">
        <w:t xml:space="preserve">atasan </w:t>
      </w:r>
      <w:r w:rsidR="00714822" w:rsidRPr="00460499">
        <w:t>masalah dalam tugas akhir</w:t>
      </w:r>
      <w:r w:rsidR="0017073E" w:rsidRPr="00460499">
        <w:rPr>
          <w:lang w:val="id-ID"/>
        </w:rPr>
        <w:t xml:space="preserve"> </w:t>
      </w:r>
      <w:r w:rsidR="00714822" w:rsidRPr="00460499">
        <w:t>dan s</w:t>
      </w:r>
      <w:r w:rsidRPr="00460499">
        <w:t>istematika pen</w:t>
      </w:r>
      <w:r w:rsidR="00411ACE" w:rsidRPr="00460499">
        <w:t xml:space="preserve">ulisan karya tulis tugas akhir. </w:t>
      </w:r>
      <w:r w:rsidRPr="00460499">
        <w:t xml:space="preserve">Judul bab, yaitu </w:t>
      </w:r>
      <w:r w:rsidRPr="00460499">
        <w:rPr>
          <w:b/>
        </w:rPr>
        <w:t>PENDAHULUAN</w:t>
      </w:r>
      <w:r w:rsidRPr="00460499">
        <w:t xml:space="preserve">, ditulis dengan huruf kapital, dicetak sejajar dengan </w:t>
      </w:r>
      <w:r w:rsidRPr="00460499">
        <w:rPr>
          <w:b/>
        </w:rPr>
        <w:t>BAB I</w:t>
      </w:r>
      <w:r w:rsidRPr="00460499">
        <w:t xml:space="preserve"> tanpa titik di belakang huruf terakhir dan diletakkan secara simetrik (</w:t>
      </w:r>
      <w:r w:rsidRPr="00460499">
        <w:rPr>
          <w:i/>
          <w:iCs/>
        </w:rPr>
        <w:t>centered</w:t>
      </w:r>
      <w:r w:rsidRPr="00460499">
        <w:t>) pada halaman.</w:t>
      </w:r>
    </w:p>
    <w:p w14:paraId="792E8C58" w14:textId="77777777" w:rsidR="00C473D8" w:rsidRPr="00460499" w:rsidRDefault="00C473D8" w:rsidP="00D8730A">
      <w:pPr>
        <w:pStyle w:val="TATeksParagraf"/>
      </w:pPr>
    </w:p>
    <w:p w14:paraId="09CB0B0D" w14:textId="77777777" w:rsidR="00DA46AC" w:rsidRPr="00460499" w:rsidRDefault="00490173" w:rsidP="00D8730A">
      <w:pPr>
        <w:pStyle w:val="TAJudulSubBab"/>
        <w:numPr>
          <w:ilvl w:val="0"/>
          <w:numId w:val="4"/>
        </w:numPr>
        <w:ind w:left="567" w:hanging="567"/>
      </w:pPr>
      <w:bookmarkStart w:id="12" w:name="_Toc78387937"/>
      <w:r w:rsidRPr="00460499">
        <w:t xml:space="preserve">Latar </w:t>
      </w:r>
      <w:r w:rsidR="00102494" w:rsidRPr="00460499">
        <w:t>B</w:t>
      </w:r>
      <w:r w:rsidRPr="00460499">
        <w:t>elakang</w:t>
      </w:r>
      <w:bookmarkEnd w:id="12"/>
    </w:p>
    <w:p w14:paraId="0B740AC9" w14:textId="77777777" w:rsidR="00417E8B" w:rsidRPr="00460499" w:rsidRDefault="00714822" w:rsidP="00D8730A">
      <w:pPr>
        <w:pStyle w:val="TATeksParagraf"/>
      </w:pPr>
      <w:r w:rsidRPr="00460499">
        <w:t xml:space="preserve">Latar belakang dimulai dari konteks yang lebih umum dilanjutkan ke konteks yang lebih khusus terkait dengan penelitian. Pada </w:t>
      </w:r>
      <w:r w:rsidR="00A62DE3" w:rsidRPr="00460499">
        <w:t>subbab</w:t>
      </w:r>
      <w:r w:rsidRPr="00460499">
        <w:t xml:space="preserve"> </w:t>
      </w:r>
      <w:r w:rsidR="0017073E" w:rsidRPr="00460499">
        <w:rPr>
          <w:lang w:val="id-ID"/>
        </w:rPr>
        <w:t>latar belakang</w:t>
      </w:r>
      <w:r w:rsidRPr="00460499">
        <w:t xml:space="preserve"> dijelaskan permasalahan yang dihadapi sehingga diperlukan dilakukannya penelitian. </w:t>
      </w:r>
    </w:p>
    <w:p w14:paraId="4D73A798" w14:textId="675DB50E" w:rsidR="00714822" w:rsidRPr="00F37AA2" w:rsidRDefault="00714822" w:rsidP="00D8730A">
      <w:pPr>
        <w:pStyle w:val="TATeksParagraf"/>
      </w:pPr>
      <w:r w:rsidRPr="00460499">
        <w:t xml:space="preserve">Berisikan juga studi literatur tentang perkembangan riset yang telah dilakukan oleh </w:t>
      </w:r>
      <w:r w:rsidR="0017073E" w:rsidRPr="00460499">
        <w:rPr>
          <w:lang w:val="id-ID"/>
        </w:rPr>
        <w:t xml:space="preserve">peneliti </w:t>
      </w:r>
      <w:r w:rsidRPr="00460499">
        <w:t>lain beserta kelebihan dan kelemahannya</w:t>
      </w:r>
      <w:r w:rsidR="00460499" w:rsidRPr="00460499">
        <w:t xml:space="preserve"> selanjutnya dijelaskan</w:t>
      </w:r>
      <w:r w:rsidRPr="00460499">
        <w:t xml:space="preserve"> pula usulan atau solusi yang ditawarkan termasuk di dalamnya metode yang digunakan pada penelitian.</w:t>
      </w:r>
    </w:p>
    <w:p w14:paraId="68F1630F" w14:textId="77777777" w:rsidR="00B80EA8" w:rsidRPr="00F37AA2" w:rsidRDefault="00B80EA8" w:rsidP="00D8730A">
      <w:pPr>
        <w:pStyle w:val="TATeksParagraf"/>
      </w:pPr>
    </w:p>
    <w:p w14:paraId="0F72256C" w14:textId="77777777" w:rsidR="00490173" w:rsidRPr="00F37AA2" w:rsidRDefault="00490173" w:rsidP="00D8730A">
      <w:pPr>
        <w:pStyle w:val="TAJudulSubBab"/>
        <w:numPr>
          <w:ilvl w:val="0"/>
          <w:numId w:val="4"/>
        </w:numPr>
        <w:ind w:left="567" w:hanging="567"/>
      </w:pPr>
      <w:bookmarkStart w:id="13" w:name="_Toc78387938"/>
      <w:r w:rsidRPr="00F37AA2">
        <w:t xml:space="preserve">Tujuan </w:t>
      </w:r>
      <w:r w:rsidR="00102494" w:rsidRPr="00F37AA2">
        <w:t>P</w:t>
      </w:r>
      <w:r w:rsidRPr="00F37AA2">
        <w:t>enelitian</w:t>
      </w:r>
      <w:bookmarkEnd w:id="13"/>
    </w:p>
    <w:p w14:paraId="29125416" w14:textId="77777777" w:rsidR="00490173" w:rsidRPr="00F37AA2" w:rsidRDefault="00714822" w:rsidP="00D8730A">
      <w:pPr>
        <w:pStyle w:val="TATeksParagraf"/>
      </w:pPr>
      <w:r w:rsidRPr="00F37AA2">
        <w:t>Tujuan penelitian dapat d</w:t>
      </w:r>
      <w:r w:rsidR="00053700" w:rsidRPr="00F37AA2">
        <w:t>ituliskan dalam bentuk</w:t>
      </w:r>
      <w:r w:rsidR="00D47F26" w:rsidRPr="00F37AA2">
        <w:t xml:space="preserve"> paragra</w:t>
      </w:r>
      <w:r w:rsidR="00D47F26" w:rsidRPr="00F37AA2">
        <w:rPr>
          <w:lang w:val="id-ID"/>
        </w:rPr>
        <w:t>f</w:t>
      </w:r>
      <w:r w:rsidRPr="00F37AA2">
        <w:t xml:space="preserve"> atau poin-poin</w:t>
      </w:r>
      <w:r w:rsidR="007E1441" w:rsidRPr="00F37AA2">
        <w:t>.</w:t>
      </w:r>
      <w:r w:rsidR="00411ACE" w:rsidRPr="00F37AA2">
        <w:t xml:space="preserve"> Tujuan penelitian dicontohkan </w:t>
      </w:r>
      <w:r w:rsidR="00D47F26" w:rsidRPr="00F37AA2">
        <w:rPr>
          <w:lang w:val="id-ID"/>
        </w:rPr>
        <w:t>sebagai</w:t>
      </w:r>
      <w:r w:rsidR="00411ACE" w:rsidRPr="00F37AA2">
        <w:t xml:space="preserve"> berikut.</w:t>
      </w:r>
      <w:r w:rsidR="007E1441" w:rsidRPr="00F37AA2">
        <w:t xml:space="preserve"> </w:t>
      </w:r>
      <w:r w:rsidR="00411ACE" w:rsidRPr="00F37AA2">
        <w:t xml:space="preserve">Tujuan penelitian </w:t>
      </w:r>
      <w:r w:rsidR="00490173" w:rsidRPr="00F37AA2">
        <w:t>adalah merancang dan merealisasikan sistem …..  dengan menggunakan komponen utama …. dan menghasilkan kinerja …</w:t>
      </w:r>
      <w:r w:rsidR="00411ACE" w:rsidRPr="00F37AA2">
        <w:t>.</w:t>
      </w:r>
    </w:p>
    <w:p w14:paraId="3F309E25" w14:textId="77777777" w:rsidR="00714822" w:rsidRPr="00F37AA2" w:rsidRDefault="00714822" w:rsidP="00D8730A">
      <w:pPr>
        <w:pStyle w:val="TATeksParagraf"/>
      </w:pPr>
    </w:p>
    <w:p w14:paraId="472FB63A" w14:textId="77777777" w:rsidR="00490173" w:rsidRPr="00F37AA2" w:rsidRDefault="00490173" w:rsidP="00D8730A">
      <w:pPr>
        <w:pStyle w:val="TAJudulSubBab"/>
        <w:numPr>
          <w:ilvl w:val="0"/>
          <w:numId w:val="4"/>
        </w:numPr>
        <w:ind w:left="567" w:hanging="567"/>
      </w:pPr>
      <w:bookmarkStart w:id="14" w:name="_Toc78387939"/>
      <w:r w:rsidRPr="00F37AA2">
        <w:t xml:space="preserve">Batasan </w:t>
      </w:r>
      <w:r w:rsidR="00102494" w:rsidRPr="00F37AA2">
        <w:t>M</w:t>
      </w:r>
      <w:r w:rsidRPr="00F37AA2">
        <w:t>asalah</w:t>
      </w:r>
      <w:bookmarkEnd w:id="14"/>
    </w:p>
    <w:p w14:paraId="0ADD1522" w14:textId="283EACB5" w:rsidR="00411ACE" w:rsidRDefault="00411ACE" w:rsidP="00D8730A">
      <w:pPr>
        <w:pStyle w:val="TATeksParagraf"/>
      </w:pPr>
      <w:r w:rsidRPr="00F37AA2">
        <w:t>Batasan masalah dibuat untuk membatasi atau memfokuskan penelitian yang akan dibuat agar ruang lingkupnya tidak terlalu luas. Batasan masalah dapat berupa parameter, alat yang digunakan atau keluaran. Batasan masalah dibuat dalam poin-poin dengan contoh sebagai berikut.</w:t>
      </w:r>
    </w:p>
    <w:p w14:paraId="077476F2" w14:textId="1A03D791" w:rsidR="00460499" w:rsidRDefault="00460499" w:rsidP="00D8730A">
      <w:pPr>
        <w:pStyle w:val="TATeksParagraf"/>
      </w:pPr>
    </w:p>
    <w:p w14:paraId="20718B40" w14:textId="3EF7EB38" w:rsidR="00460499" w:rsidRDefault="00460499" w:rsidP="00D8730A">
      <w:pPr>
        <w:pStyle w:val="TATeksParagraf"/>
      </w:pPr>
    </w:p>
    <w:p w14:paraId="48079C6F" w14:textId="77777777" w:rsidR="00460499" w:rsidRPr="00F37AA2" w:rsidRDefault="00460499" w:rsidP="00D8730A">
      <w:pPr>
        <w:pStyle w:val="TATeksParagraf"/>
      </w:pPr>
    </w:p>
    <w:p w14:paraId="5E806B07" w14:textId="77777777" w:rsidR="00411ACE" w:rsidRPr="00F37AA2" w:rsidRDefault="003321C7" w:rsidP="00D8730A">
      <w:pPr>
        <w:pStyle w:val="TATeksParagraf"/>
      </w:pPr>
      <w:r w:rsidRPr="00F37AA2">
        <w:rPr>
          <w:lang w:val="id-ID"/>
        </w:rPr>
        <w:t>Adapun b</w:t>
      </w:r>
      <w:r w:rsidR="00411ACE" w:rsidRPr="00F37AA2">
        <w:t xml:space="preserve">atasan masalah </w:t>
      </w:r>
      <w:r w:rsidRPr="00F37AA2">
        <w:rPr>
          <w:lang w:val="id-ID"/>
        </w:rPr>
        <w:t>pada</w:t>
      </w:r>
      <w:r w:rsidR="00411ACE" w:rsidRPr="00F37AA2">
        <w:t xml:space="preserve"> tugas akhir meliputi</w:t>
      </w:r>
      <w:r w:rsidRPr="00F37AA2">
        <w:rPr>
          <w:lang w:val="id-ID"/>
        </w:rPr>
        <w:t>.</w:t>
      </w:r>
      <w:r w:rsidR="00411ACE" w:rsidRPr="00F37AA2">
        <w:t xml:space="preserve"> </w:t>
      </w:r>
    </w:p>
    <w:p w14:paraId="7F96D5CA" w14:textId="77777777" w:rsidR="00411ACE" w:rsidRPr="00F37AA2" w:rsidRDefault="00411ACE" w:rsidP="00D8730A">
      <w:pPr>
        <w:pStyle w:val="TATeksParagraf"/>
        <w:numPr>
          <w:ilvl w:val="0"/>
          <w:numId w:val="1"/>
        </w:numPr>
        <w:ind w:left="426" w:hanging="426"/>
      </w:pPr>
      <w:r w:rsidRPr="00F37AA2">
        <w:t>Parameter masukan yang diobservasi hanya meliputi ... dan ....</w:t>
      </w:r>
    </w:p>
    <w:p w14:paraId="589495F3" w14:textId="77777777" w:rsidR="00411ACE" w:rsidRPr="00F37AA2" w:rsidRDefault="00411ACE" w:rsidP="00D8730A">
      <w:pPr>
        <w:pStyle w:val="TATeksParagraf"/>
        <w:numPr>
          <w:ilvl w:val="0"/>
          <w:numId w:val="1"/>
        </w:numPr>
        <w:ind w:left="426" w:hanging="426"/>
      </w:pPr>
      <w:r w:rsidRPr="00F37AA2">
        <w:t>Jenis sensor yang digunakan adalah sensor …</w:t>
      </w:r>
    </w:p>
    <w:p w14:paraId="574976F3" w14:textId="77777777" w:rsidR="00411ACE" w:rsidRPr="00F37AA2" w:rsidRDefault="00411ACE" w:rsidP="00D8730A">
      <w:pPr>
        <w:pStyle w:val="TATeksParagraf"/>
        <w:numPr>
          <w:ilvl w:val="0"/>
          <w:numId w:val="1"/>
        </w:numPr>
        <w:ind w:left="426" w:hanging="426"/>
      </w:pPr>
      <w:r w:rsidRPr="00F37AA2">
        <w:t>Rentang sensor ….</w:t>
      </w:r>
    </w:p>
    <w:p w14:paraId="386522CB" w14:textId="77777777" w:rsidR="00490173" w:rsidRPr="00F37AA2" w:rsidRDefault="00411ACE" w:rsidP="00D8730A">
      <w:pPr>
        <w:pStyle w:val="TATeksParagraf"/>
        <w:numPr>
          <w:ilvl w:val="0"/>
          <w:numId w:val="1"/>
        </w:numPr>
        <w:ind w:left="426" w:hanging="426"/>
      </w:pPr>
      <w:r w:rsidRPr="00F37AA2">
        <w:t>Alat hanya akan menampilkan hasil ... dan ...</w:t>
      </w:r>
    </w:p>
    <w:p w14:paraId="1AF48969" w14:textId="77777777" w:rsidR="00490173" w:rsidRPr="00F37AA2" w:rsidRDefault="00490173" w:rsidP="00D8730A">
      <w:pPr>
        <w:autoSpaceDE w:val="0"/>
        <w:autoSpaceDN w:val="0"/>
        <w:adjustRightInd w:val="0"/>
        <w:spacing w:after="0" w:line="360" w:lineRule="auto"/>
        <w:jc w:val="both"/>
        <w:rPr>
          <w:rFonts w:ascii="Times New Roman" w:hAnsi="Times New Roman" w:cs="Times New Roman"/>
          <w:sz w:val="24"/>
          <w:szCs w:val="24"/>
        </w:rPr>
      </w:pPr>
    </w:p>
    <w:p w14:paraId="32483572" w14:textId="77777777" w:rsidR="00490173" w:rsidRPr="00F37AA2" w:rsidRDefault="00B843FF" w:rsidP="00D8730A">
      <w:pPr>
        <w:pStyle w:val="TAJudulSubBab"/>
        <w:numPr>
          <w:ilvl w:val="0"/>
          <w:numId w:val="4"/>
        </w:numPr>
        <w:ind w:left="567" w:hanging="567"/>
      </w:pPr>
      <w:bookmarkStart w:id="15" w:name="_Toc78387940"/>
      <w:r w:rsidRPr="00F37AA2">
        <w:t>Sistematika P</w:t>
      </w:r>
      <w:r w:rsidR="00490173" w:rsidRPr="00F37AA2">
        <w:t>enulisan</w:t>
      </w:r>
      <w:bookmarkEnd w:id="15"/>
    </w:p>
    <w:p w14:paraId="17372804" w14:textId="77777777" w:rsidR="00411ACE" w:rsidRPr="00F37AA2" w:rsidRDefault="00490173" w:rsidP="00D8730A">
      <w:pPr>
        <w:pStyle w:val="TATeksParagraf"/>
      </w:pPr>
      <w:r w:rsidRPr="00F37AA2">
        <w:t>Sistematika penulisan</w:t>
      </w:r>
      <w:r w:rsidR="00411ACE" w:rsidRPr="00F37AA2">
        <w:t xml:space="preserve"> Tugas Akhir terdiri atas </w:t>
      </w:r>
    </w:p>
    <w:p w14:paraId="19B7E51E" w14:textId="3EDD77FB" w:rsidR="008B2572" w:rsidRPr="00F37AA2" w:rsidRDefault="00490173" w:rsidP="00D8730A">
      <w:pPr>
        <w:pStyle w:val="TATeksParagraf"/>
        <w:spacing w:before="240"/>
      </w:pPr>
      <w:r w:rsidRPr="00F37AA2">
        <w:t>Bab I Pendahuluan berisi tentang …</w:t>
      </w:r>
    </w:p>
    <w:p w14:paraId="6EA09DED" w14:textId="13C8CAE7" w:rsidR="008B2572" w:rsidRPr="00F37AA2" w:rsidRDefault="00411ACE" w:rsidP="00D8730A">
      <w:pPr>
        <w:pStyle w:val="TATeksParagraf"/>
        <w:spacing w:before="240"/>
      </w:pPr>
      <w:r w:rsidRPr="00F37AA2">
        <w:t>Bab II Teori Penunjang</w:t>
      </w:r>
      <w:r w:rsidR="00490173" w:rsidRPr="00F37AA2">
        <w:t xml:space="preserve"> menguraikan tentang </w:t>
      </w:r>
      <w:r w:rsidR="008B2572">
        <w:t>..</w:t>
      </w:r>
    </w:p>
    <w:p w14:paraId="416E9F11" w14:textId="378260A6" w:rsidR="008B2572" w:rsidRPr="00F37AA2" w:rsidRDefault="00490173" w:rsidP="00D8730A">
      <w:pPr>
        <w:pStyle w:val="TATeksParagraf"/>
        <w:spacing w:before="240"/>
      </w:pPr>
      <w:r w:rsidRPr="00F37AA2">
        <w:t xml:space="preserve">Bab III Metode </w:t>
      </w:r>
      <w:r w:rsidR="00411ACE" w:rsidRPr="00F37AA2">
        <w:t>P</w:t>
      </w:r>
      <w:r w:rsidRPr="00F37AA2">
        <w:t>enelitian memuat tentang ….</w:t>
      </w:r>
    </w:p>
    <w:p w14:paraId="63AB7FC6" w14:textId="04368D6F" w:rsidR="008B2572" w:rsidRPr="00F37AA2" w:rsidRDefault="00490173" w:rsidP="00D8730A">
      <w:pPr>
        <w:pStyle w:val="TATeksParagraf"/>
        <w:spacing w:before="240"/>
      </w:pPr>
      <w:r w:rsidRPr="00F37AA2">
        <w:t xml:space="preserve">Bab IV Hasil </w:t>
      </w:r>
      <w:r w:rsidR="00411ACE" w:rsidRPr="00F37AA2">
        <w:t>P</w:t>
      </w:r>
      <w:r w:rsidRPr="00F37AA2">
        <w:t xml:space="preserve">engujian dan </w:t>
      </w:r>
      <w:r w:rsidR="00411ACE" w:rsidRPr="00F37AA2">
        <w:t>A</w:t>
      </w:r>
      <w:r w:rsidRPr="00F37AA2">
        <w:t>nalisis menjelaskan tentang …</w:t>
      </w:r>
    </w:p>
    <w:p w14:paraId="1CD0A01F" w14:textId="77777777" w:rsidR="00B80EA8" w:rsidRPr="00F37AA2" w:rsidRDefault="00490173" w:rsidP="00D8730A">
      <w:pPr>
        <w:pStyle w:val="TATeksParagraf"/>
        <w:spacing w:before="240"/>
      </w:pPr>
      <w:r w:rsidRPr="00F37AA2">
        <w:t xml:space="preserve">Bab V Kesimpulan dan </w:t>
      </w:r>
      <w:r w:rsidR="00411ACE" w:rsidRPr="00F37AA2">
        <w:t>S</w:t>
      </w:r>
      <w:r w:rsidRPr="00F37AA2">
        <w:t>aran …</w:t>
      </w:r>
    </w:p>
    <w:p w14:paraId="0A9B89D3" w14:textId="77777777" w:rsidR="00647A91" w:rsidRPr="00F37AA2" w:rsidRDefault="00647A91" w:rsidP="00D8730A">
      <w:pPr>
        <w:pStyle w:val="TATeksParagraf"/>
        <w:spacing w:before="240"/>
      </w:pPr>
    </w:p>
    <w:p w14:paraId="0C031ED9" w14:textId="77777777" w:rsidR="00647A91" w:rsidRPr="00F37AA2" w:rsidRDefault="00647A91" w:rsidP="00D8730A">
      <w:pPr>
        <w:spacing w:before="240" w:after="0" w:line="360" w:lineRule="auto"/>
        <w:rPr>
          <w:rFonts w:ascii="Times New Roman" w:eastAsiaTheme="majorEastAsia" w:hAnsi="Times New Roman" w:cs="Times New Roman"/>
          <w:b/>
          <w:bCs/>
          <w:color w:val="000000" w:themeColor="text1"/>
          <w:sz w:val="24"/>
          <w:szCs w:val="28"/>
        </w:rPr>
      </w:pPr>
      <w:r w:rsidRPr="00F37AA2">
        <w:rPr>
          <w:rFonts w:ascii="Times New Roman" w:hAnsi="Times New Roman" w:cs="Times New Roman"/>
        </w:rPr>
        <w:br w:type="page"/>
      </w:r>
    </w:p>
    <w:p w14:paraId="7225B08A" w14:textId="77777777" w:rsidR="00417E8B" w:rsidRPr="00F37AA2" w:rsidRDefault="00490173" w:rsidP="00D8730A">
      <w:pPr>
        <w:pStyle w:val="TAJudulBAB"/>
      </w:pPr>
      <w:bookmarkStart w:id="16" w:name="_Toc78387941"/>
      <w:r w:rsidRPr="00F37AA2">
        <w:lastRenderedPageBreak/>
        <w:t xml:space="preserve">BAB II </w:t>
      </w:r>
    </w:p>
    <w:p w14:paraId="6EC33156" w14:textId="71A8C1F4" w:rsidR="00490173" w:rsidRPr="00F37AA2" w:rsidRDefault="00490173" w:rsidP="00D8730A">
      <w:pPr>
        <w:pStyle w:val="TAJudulBAB"/>
      </w:pPr>
      <w:r w:rsidRPr="00F37AA2">
        <w:t>TEORI PENUNJANG</w:t>
      </w:r>
      <w:bookmarkEnd w:id="16"/>
    </w:p>
    <w:p w14:paraId="5148AD86" w14:textId="77777777" w:rsidR="00B80EA8" w:rsidRPr="00F37AA2" w:rsidRDefault="00B80EA8" w:rsidP="00D8730A">
      <w:pPr>
        <w:autoSpaceDE w:val="0"/>
        <w:autoSpaceDN w:val="0"/>
        <w:adjustRightInd w:val="0"/>
        <w:spacing w:after="0" w:line="360" w:lineRule="auto"/>
        <w:jc w:val="center"/>
        <w:rPr>
          <w:rFonts w:ascii="Times New Roman" w:hAnsi="Times New Roman" w:cs="Times New Roman"/>
          <w:sz w:val="24"/>
          <w:szCs w:val="24"/>
        </w:rPr>
      </w:pPr>
    </w:p>
    <w:p w14:paraId="6C35BC21" w14:textId="77777777" w:rsidR="00490173" w:rsidRPr="00F37AA2" w:rsidRDefault="00411ACE" w:rsidP="00D8730A">
      <w:pPr>
        <w:pStyle w:val="TATeksParagraf"/>
      </w:pPr>
      <w:r w:rsidRPr="00F37AA2">
        <w:t xml:space="preserve">Bab II </w:t>
      </w:r>
      <w:r w:rsidR="00490173" w:rsidRPr="00F37AA2">
        <w:t xml:space="preserve">berisi tentang konsep dan teori </w:t>
      </w:r>
      <w:r w:rsidR="00D7381A" w:rsidRPr="00F37AA2">
        <w:t>pendukung</w:t>
      </w:r>
      <w:r w:rsidR="00490173" w:rsidRPr="00F37AA2">
        <w:t xml:space="preserve"> yang digunakan </w:t>
      </w:r>
      <w:r w:rsidR="00BC5308" w:rsidRPr="00F37AA2">
        <w:rPr>
          <w:lang w:val="id-ID"/>
        </w:rPr>
        <w:t>pada</w:t>
      </w:r>
      <w:r w:rsidR="00490173" w:rsidRPr="00F37AA2">
        <w:t xml:space="preserve"> Tugas Akhir. Bahan tulisan yang dicantumkan dalam </w:t>
      </w:r>
      <w:r w:rsidR="00BC5308" w:rsidRPr="00F37AA2">
        <w:rPr>
          <w:lang w:val="id-ID"/>
        </w:rPr>
        <w:t>BAB II</w:t>
      </w:r>
      <w:r w:rsidR="00490173" w:rsidRPr="00F37AA2">
        <w:t xml:space="preserve"> sebagian besar diambil dari referensi. Bagian tulisan yang diambil dari suatu referensi tertentu harus disebutkan referensinya</w:t>
      </w:r>
      <w:r w:rsidR="00BC5308" w:rsidRPr="00F37AA2">
        <w:rPr>
          <w:lang w:val="id-ID"/>
        </w:rPr>
        <w:t>/sitasinya</w:t>
      </w:r>
      <w:r w:rsidR="00490173" w:rsidRPr="00F37AA2">
        <w:t xml:space="preserve"> dalam bentuk berikut [1]. Dengan demikian, gambar atau tabel yang disalin dari suatu referensi harus disebutkan secara tegas sumber referensi te</w:t>
      </w:r>
      <w:r w:rsidR="00C473D8" w:rsidRPr="00F37AA2">
        <w:t xml:space="preserve">mpat gambar atau tabel tersebut. </w:t>
      </w:r>
      <w:r w:rsidR="00490173" w:rsidRPr="00F37AA2">
        <w:t xml:space="preserve">Arti dari [1] adalah nomor referensi dalam Daftar Pustaka. Urutan nomor referensi dalam Daftar Pustaka menunjukkan urutan kemunculan referensi dalam tulisan. </w:t>
      </w:r>
      <w:r w:rsidR="00C473D8" w:rsidRPr="00F37AA2">
        <w:t>Tata cara penulisan daftar pustaka dapat dilihat melalui contoh-contoh pada</w:t>
      </w:r>
      <w:r w:rsidR="009661D5" w:rsidRPr="00F37AA2">
        <w:t xml:space="preserve"> bagian</w:t>
      </w:r>
      <w:r w:rsidR="00C473D8" w:rsidRPr="00F37AA2">
        <w:t xml:space="preserve"> DAFTAR PUSTAKA.</w:t>
      </w:r>
    </w:p>
    <w:p w14:paraId="647F1EA5" w14:textId="77777777" w:rsidR="00490173" w:rsidRPr="00F37AA2" w:rsidRDefault="00490173" w:rsidP="00D8730A">
      <w:pPr>
        <w:pStyle w:val="TATeksParagraf"/>
      </w:pPr>
    </w:p>
    <w:p w14:paraId="7BC78611" w14:textId="77777777" w:rsidR="00E72FC7" w:rsidRPr="00F37AA2" w:rsidRDefault="00490173" w:rsidP="00D8730A">
      <w:pPr>
        <w:pStyle w:val="TATeksParagraf"/>
      </w:pPr>
      <w:r w:rsidRPr="00F37AA2">
        <w:t xml:space="preserve">Kualitas referensi yang baik diambil dari artikel yang muncul dalam suatu jurnal. Referensi lainnya berturut-turut prosiding konferensi dan buku referensi. Jika bahan tulisan diperoleh dari sumber-sumber di internet, seperti blog pribadi atau </w:t>
      </w:r>
      <w:r w:rsidRPr="00F37AA2">
        <w:rPr>
          <w:i/>
        </w:rPr>
        <w:t>newsletter</w:t>
      </w:r>
      <w:r w:rsidRPr="00F37AA2">
        <w:t xml:space="preserve"> maka bahan tulisan tersebut dapat dijadikan sumber tulisan dengan tetap menyebutkan sumber asli dari bahan tulisan tersebut. </w:t>
      </w:r>
    </w:p>
    <w:p w14:paraId="306F2A1F" w14:textId="77777777" w:rsidR="009661D5" w:rsidRPr="00F37AA2" w:rsidRDefault="009661D5" w:rsidP="00D8730A">
      <w:pPr>
        <w:pStyle w:val="TATeksParagraf"/>
      </w:pPr>
    </w:p>
    <w:p w14:paraId="33AFA920" w14:textId="77777777" w:rsidR="009661D5" w:rsidRPr="00F37AA2" w:rsidRDefault="009661D5" w:rsidP="00D8730A">
      <w:pPr>
        <w:pStyle w:val="TATeksParagraf"/>
        <w:rPr>
          <w:lang w:val="id-ID"/>
        </w:rPr>
      </w:pPr>
      <w:r w:rsidRPr="00F37AA2">
        <w:t xml:space="preserve">Setiap referensi yang dicantumkan pada DAFTAR PUSTAKA harus disitasi di dalam teks. Sitasi berarti mengambil sebagian  informasi penting untuk digunakan sebagai acuan atau perbandingan penelitian yang sedang dilakukan. Tidak diperbolehkan menyalin sebuah kalimat secara utuh atau lebih dari 80% tanpa melakukan sitasi. Tidak diperkenankan menyalin lebih dari satu buah kalimat dari sumber </w:t>
      </w:r>
      <w:r w:rsidR="00BC5308" w:rsidRPr="00F37AA2">
        <w:rPr>
          <w:lang w:val="id-ID"/>
        </w:rPr>
        <w:t>l</w:t>
      </w:r>
      <w:r w:rsidRPr="00F37AA2">
        <w:t>ain dalam melakukan penjelasan dan pemaparan.</w:t>
      </w:r>
    </w:p>
    <w:p w14:paraId="74F7FD80" w14:textId="77777777" w:rsidR="00281E23" w:rsidRPr="00F37AA2" w:rsidRDefault="00281E23" w:rsidP="00D8730A">
      <w:pPr>
        <w:pStyle w:val="TATeksParagraf"/>
        <w:rPr>
          <w:lang w:val="id-ID"/>
        </w:rPr>
      </w:pPr>
      <w:r w:rsidRPr="00F37AA2">
        <w:rPr>
          <w:lang w:val="id-ID"/>
        </w:rPr>
        <w:t>Untuk penulisan Daftar Pustaka menggunakan Style IEEE.</w:t>
      </w:r>
    </w:p>
    <w:p w14:paraId="68C4FF46" w14:textId="77777777" w:rsidR="0091288B" w:rsidRPr="00F37AA2" w:rsidRDefault="0091288B" w:rsidP="00D8730A">
      <w:pPr>
        <w:pStyle w:val="TATeksParagraf"/>
      </w:pPr>
      <w:r w:rsidRPr="00F37AA2">
        <w:t xml:space="preserve">Dokumen </w:t>
      </w:r>
      <w:r w:rsidR="00BC5308" w:rsidRPr="00F37AA2">
        <w:rPr>
          <w:lang w:val="id-ID"/>
        </w:rPr>
        <w:t>Tugas Akhir (TA)</w:t>
      </w:r>
      <w:r w:rsidRPr="00F37AA2">
        <w:t xml:space="preserve"> menggunakan </w:t>
      </w:r>
      <w:r w:rsidRPr="00F37AA2">
        <w:rPr>
          <w:i/>
        </w:rPr>
        <w:t>style</w:t>
      </w:r>
      <w:r w:rsidRPr="00F37AA2">
        <w:t xml:space="preserve"> TA: Judul BAB untuk penulisan Judul Bab dan </w:t>
      </w:r>
      <w:r w:rsidRPr="00F37AA2">
        <w:rPr>
          <w:i/>
        </w:rPr>
        <w:t xml:space="preserve">style </w:t>
      </w:r>
      <w:r w:rsidR="00033E03" w:rsidRPr="00F37AA2">
        <w:t>TA: Teks untuk penulisan teks. Judul bab menggunakan ukuran huruf 12, rata tengah, dan dicetak tebal. Penulisan teks menggunakan ukuran huruf 12 dan rata kiri-kanan (</w:t>
      </w:r>
      <w:r w:rsidR="00033E03" w:rsidRPr="00F37AA2">
        <w:rPr>
          <w:i/>
        </w:rPr>
        <w:t>justify</w:t>
      </w:r>
      <w:r w:rsidR="00033E03" w:rsidRPr="00F37AA2">
        <w:t xml:space="preserve">). Penulisan </w:t>
      </w:r>
      <w:r w:rsidR="00A62DE3" w:rsidRPr="00F37AA2">
        <w:t>subjudul</w:t>
      </w:r>
      <w:r w:rsidR="00033E03" w:rsidRPr="00F37AA2">
        <w:t xml:space="preserve"> pada setiap bab dapat menggunakan </w:t>
      </w:r>
      <w:r w:rsidR="00033E03" w:rsidRPr="00F37AA2">
        <w:rPr>
          <w:i/>
        </w:rPr>
        <w:t>style</w:t>
      </w:r>
      <w:r w:rsidR="00033E03" w:rsidRPr="00F37AA2">
        <w:t xml:space="preserve"> TA: Judul </w:t>
      </w:r>
      <w:r w:rsidR="00A62DE3" w:rsidRPr="00F37AA2">
        <w:t>Subbab</w:t>
      </w:r>
      <w:r w:rsidR="00033E03" w:rsidRPr="00F37AA2">
        <w:t xml:space="preserve">. </w:t>
      </w:r>
      <w:r w:rsidR="00A62DE3" w:rsidRPr="00F37AA2">
        <w:t>Subjudul</w:t>
      </w:r>
      <w:r w:rsidR="00033E03" w:rsidRPr="00F37AA2">
        <w:t xml:space="preserve"> menggunakan ukuran huruf 12, </w:t>
      </w:r>
      <w:r w:rsidR="00033E03" w:rsidRPr="00F37AA2">
        <w:lastRenderedPageBreak/>
        <w:t xml:space="preserve">rata kiri-kanan, dicetak tebal, dan penomoran disesuaikan dengan bab dan urutan kemunculan. Penggunaan </w:t>
      </w:r>
      <w:r w:rsidR="00033E03" w:rsidRPr="00F37AA2">
        <w:rPr>
          <w:i/>
        </w:rPr>
        <w:t>style</w:t>
      </w:r>
      <w:r w:rsidR="00033E03" w:rsidRPr="00F37AA2">
        <w:t xml:space="preserve"> pada penulisan judul bab dan </w:t>
      </w:r>
      <w:r w:rsidR="00A62DE3" w:rsidRPr="00F37AA2">
        <w:t>subjudul</w:t>
      </w:r>
      <w:r w:rsidR="00033E03" w:rsidRPr="00F37AA2">
        <w:t xml:space="preserve"> bab akan mempermudah dalam pengisian DAFTAR ISI secara otomatis.</w:t>
      </w:r>
    </w:p>
    <w:p w14:paraId="6882104C" w14:textId="77777777" w:rsidR="00E72FC7" w:rsidRPr="00F37AA2" w:rsidRDefault="00E72FC7" w:rsidP="00D8730A">
      <w:pPr>
        <w:pStyle w:val="TATeksParagraf"/>
      </w:pPr>
    </w:p>
    <w:p w14:paraId="60B814B7" w14:textId="77777777" w:rsidR="00E72FC7" w:rsidRPr="00F37AA2" w:rsidRDefault="00E72FC7" w:rsidP="00D8730A">
      <w:pPr>
        <w:pStyle w:val="TAJudulSubBab"/>
        <w:numPr>
          <w:ilvl w:val="0"/>
          <w:numId w:val="5"/>
        </w:numPr>
        <w:ind w:left="567" w:hanging="567"/>
      </w:pPr>
      <w:bookmarkStart w:id="17" w:name="_Toc78387942"/>
      <w:r w:rsidRPr="00F37AA2">
        <w:t>Tata Letak Kertas</w:t>
      </w:r>
      <w:bookmarkEnd w:id="17"/>
    </w:p>
    <w:p w14:paraId="10FF99E8" w14:textId="77777777" w:rsidR="00E72FC7" w:rsidRPr="00F37AA2" w:rsidRDefault="00E72FC7" w:rsidP="00D8730A">
      <w:pPr>
        <w:pStyle w:val="TATeksParagraf"/>
      </w:pPr>
      <w:r w:rsidRPr="00F37AA2">
        <w:t xml:space="preserve">Penulisan </w:t>
      </w:r>
      <w:r w:rsidR="00BC5308" w:rsidRPr="00F37AA2">
        <w:rPr>
          <w:lang w:val="id-ID"/>
        </w:rPr>
        <w:t>TA</w:t>
      </w:r>
      <w:r w:rsidRPr="00F37AA2">
        <w:t xml:space="preserve"> menggunakan komputer dengan kertas HV</w:t>
      </w:r>
      <w:r w:rsidR="00BC5308" w:rsidRPr="00F37AA2">
        <w:t>S berukuran A4 dan berat 80 g</w:t>
      </w:r>
      <w:r w:rsidR="00BC5308" w:rsidRPr="00F37AA2">
        <w:rPr>
          <w:lang w:val="id-ID"/>
        </w:rPr>
        <w:t>sm</w:t>
      </w:r>
      <w:r w:rsidRPr="00F37AA2">
        <w:t>. Naskah TA dicetak dengan pengaturan seperti yang ditunjukkan pada Tabel 2.1.</w:t>
      </w:r>
    </w:p>
    <w:p w14:paraId="38C02290" w14:textId="77777777" w:rsidR="009661D5" w:rsidRPr="00F37AA2" w:rsidRDefault="009661D5" w:rsidP="00D8730A">
      <w:pPr>
        <w:pStyle w:val="TATeksParagraf"/>
      </w:pPr>
    </w:p>
    <w:p w14:paraId="3DFABA84" w14:textId="77777777" w:rsidR="00E72FC7" w:rsidRPr="00F37AA2" w:rsidRDefault="00E72FC7" w:rsidP="00D8730A">
      <w:pPr>
        <w:pStyle w:val="TATeksTabel"/>
      </w:pPr>
      <w:bookmarkStart w:id="18" w:name="_Toc510343553"/>
      <w:r w:rsidRPr="00F37AA2">
        <w:t>Tabel 2.1 Pengaturan penulisan TA</w:t>
      </w:r>
      <w:bookmarkEnd w:id="18"/>
    </w:p>
    <w:tbl>
      <w:tblPr>
        <w:tblStyle w:val="TableGrid"/>
        <w:tblW w:w="0" w:type="auto"/>
        <w:jc w:val="center"/>
        <w:tblLook w:val="04A0" w:firstRow="1" w:lastRow="0" w:firstColumn="1" w:lastColumn="0" w:noHBand="0" w:noVBand="1"/>
      </w:tblPr>
      <w:tblGrid>
        <w:gridCol w:w="2639"/>
        <w:gridCol w:w="1326"/>
        <w:gridCol w:w="2750"/>
        <w:gridCol w:w="1213"/>
      </w:tblGrid>
      <w:tr w:rsidR="00E72FC7" w:rsidRPr="00F37AA2" w14:paraId="481742BA" w14:textId="77777777" w:rsidTr="00E72FC7">
        <w:trPr>
          <w:jc w:val="center"/>
        </w:trPr>
        <w:tc>
          <w:tcPr>
            <w:tcW w:w="2660" w:type="dxa"/>
            <w:tcBorders>
              <w:right w:val="nil"/>
            </w:tcBorders>
          </w:tcPr>
          <w:p w14:paraId="56D22960" w14:textId="77777777" w:rsidR="00E72FC7" w:rsidRPr="00F37AA2" w:rsidRDefault="00E72FC7" w:rsidP="00D8730A">
            <w:pPr>
              <w:pStyle w:val="ListParagraph"/>
              <w:numPr>
                <w:ilvl w:val="0"/>
                <w:numId w:val="6"/>
              </w:numPr>
              <w:spacing w:line="360" w:lineRule="auto"/>
              <w:ind w:left="142" w:hanging="218"/>
            </w:pPr>
            <w:r w:rsidRPr="00F37AA2">
              <w:t>Posisi kertas</w:t>
            </w:r>
          </w:p>
          <w:p w14:paraId="578A3665" w14:textId="77777777" w:rsidR="00E72FC7" w:rsidRPr="00F37AA2" w:rsidRDefault="00E72FC7" w:rsidP="00D8730A">
            <w:pPr>
              <w:pStyle w:val="ListParagraph"/>
              <w:numPr>
                <w:ilvl w:val="0"/>
                <w:numId w:val="6"/>
              </w:numPr>
              <w:spacing w:line="360" w:lineRule="auto"/>
              <w:ind w:left="142" w:hanging="218"/>
            </w:pPr>
            <w:r w:rsidRPr="00F37AA2">
              <w:t>Margin Atas</w:t>
            </w:r>
          </w:p>
          <w:p w14:paraId="6C559775" w14:textId="77777777" w:rsidR="00E72FC7" w:rsidRPr="00F37AA2" w:rsidRDefault="00E72FC7" w:rsidP="00D8730A">
            <w:pPr>
              <w:pStyle w:val="ListParagraph"/>
              <w:numPr>
                <w:ilvl w:val="0"/>
                <w:numId w:val="6"/>
              </w:numPr>
              <w:spacing w:line="360" w:lineRule="auto"/>
              <w:ind w:left="142" w:hanging="218"/>
            </w:pPr>
            <w:r w:rsidRPr="00F37AA2">
              <w:t>Margin Kiri</w:t>
            </w:r>
          </w:p>
        </w:tc>
        <w:tc>
          <w:tcPr>
            <w:tcW w:w="1330" w:type="dxa"/>
            <w:tcBorders>
              <w:left w:val="nil"/>
            </w:tcBorders>
          </w:tcPr>
          <w:p w14:paraId="2AA04A62" w14:textId="77777777" w:rsidR="00E72FC7" w:rsidRPr="00F37AA2" w:rsidRDefault="00E72FC7" w:rsidP="00D8730A">
            <w:pPr>
              <w:spacing w:line="360" w:lineRule="auto"/>
              <w:jc w:val="center"/>
              <w:rPr>
                <w:i/>
              </w:rPr>
            </w:pPr>
            <w:r w:rsidRPr="00F37AA2">
              <w:rPr>
                <w:i/>
              </w:rPr>
              <w:t>Portrait</w:t>
            </w:r>
          </w:p>
          <w:p w14:paraId="62525436" w14:textId="77777777" w:rsidR="00E72FC7" w:rsidRPr="00F37AA2" w:rsidRDefault="00E72FC7" w:rsidP="00D8730A">
            <w:pPr>
              <w:spacing w:line="360" w:lineRule="auto"/>
              <w:jc w:val="center"/>
            </w:pPr>
            <w:r w:rsidRPr="00F37AA2">
              <w:t>4 cm</w:t>
            </w:r>
          </w:p>
          <w:p w14:paraId="0B7587D1" w14:textId="77777777" w:rsidR="00E72FC7" w:rsidRPr="00F37AA2" w:rsidRDefault="00E72FC7" w:rsidP="00D8730A">
            <w:pPr>
              <w:spacing w:line="360" w:lineRule="auto"/>
              <w:jc w:val="center"/>
            </w:pPr>
            <w:r w:rsidRPr="00F37AA2">
              <w:t>4 cm</w:t>
            </w:r>
          </w:p>
        </w:tc>
        <w:tc>
          <w:tcPr>
            <w:tcW w:w="2771" w:type="dxa"/>
            <w:tcBorders>
              <w:right w:val="nil"/>
            </w:tcBorders>
          </w:tcPr>
          <w:p w14:paraId="36E81B7E" w14:textId="77777777" w:rsidR="00E72FC7" w:rsidRPr="00F37AA2" w:rsidRDefault="00E72FC7" w:rsidP="00D8730A">
            <w:pPr>
              <w:pStyle w:val="ListParagraph"/>
              <w:numPr>
                <w:ilvl w:val="0"/>
                <w:numId w:val="7"/>
              </w:numPr>
              <w:spacing w:line="360" w:lineRule="auto"/>
              <w:ind w:left="176" w:hanging="218"/>
            </w:pPr>
            <w:r w:rsidRPr="00F37AA2">
              <w:t>Margin Kanan</w:t>
            </w:r>
          </w:p>
          <w:p w14:paraId="01737DF4" w14:textId="77777777" w:rsidR="00E72FC7" w:rsidRPr="00F37AA2" w:rsidRDefault="00E72FC7" w:rsidP="00D8730A">
            <w:pPr>
              <w:pStyle w:val="ListParagraph"/>
              <w:numPr>
                <w:ilvl w:val="0"/>
                <w:numId w:val="7"/>
              </w:numPr>
              <w:spacing w:line="360" w:lineRule="auto"/>
              <w:ind w:left="176" w:hanging="218"/>
            </w:pPr>
            <w:r w:rsidRPr="00F37AA2">
              <w:t>Margin Bawah</w:t>
            </w:r>
          </w:p>
          <w:p w14:paraId="46B3B090" w14:textId="77777777" w:rsidR="00E72FC7" w:rsidRPr="00F37AA2" w:rsidRDefault="00E72FC7" w:rsidP="00D8730A">
            <w:pPr>
              <w:pStyle w:val="ListParagraph"/>
              <w:spacing w:line="360" w:lineRule="auto"/>
              <w:ind w:left="176"/>
            </w:pPr>
          </w:p>
        </w:tc>
        <w:tc>
          <w:tcPr>
            <w:tcW w:w="1222" w:type="dxa"/>
            <w:tcBorders>
              <w:left w:val="nil"/>
            </w:tcBorders>
          </w:tcPr>
          <w:p w14:paraId="7689639F" w14:textId="77777777" w:rsidR="00E72FC7" w:rsidRPr="00F37AA2" w:rsidRDefault="00E72FC7" w:rsidP="00D8730A">
            <w:pPr>
              <w:spacing w:line="360" w:lineRule="auto"/>
              <w:jc w:val="center"/>
            </w:pPr>
            <w:r w:rsidRPr="00F37AA2">
              <w:t>3 cm</w:t>
            </w:r>
          </w:p>
          <w:p w14:paraId="0FBFB1DE" w14:textId="77777777" w:rsidR="00E72FC7" w:rsidRPr="00F37AA2" w:rsidRDefault="00E72FC7" w:rsidP="00D8730A">
            <w:pPr>
              <w:spacing w:line="360" w:lineRule="auto"/>
              <w:jc w:val="center"/>
            </w:pPr>
            <w:r w:rsidRPr="00F37AA2">
              <w:t>3 cm</w:t>
            </w:r>
          </w:p>
        </w:tc>
      </w:tr>
    </w:tbl>
    <w:p w14:paraId="3F67B270" w14:textId="77777777" w:rsidR="00E72FC7" w:rsidRPr="00F37AA2" w:rsidRDefault="00E72FC7" w:rsidP="00D8730A">
      <w:pPr>
        <w:pStyle w:val="TATeksParagraf"/>
      </w:pPr>
    </w:p>
    <w:p w14:paraId="08353680" w14:textId="77777777" w:rsidR="00E72FC7" w:rsidRPr="00F37AA2" w:rsidRDefault="00E72FC7" w:rsidP="00D8730A">
      <w:pPr>
        <w:pStyle w:val="TAJudulSubBab"/>
        <w:numPr>
          <w:ilvl w:val="0"/>
          <w:numId w:val="5"/>
        </w:numPr>
        <w:ind w:left="567" w:hanging="567"/>
      </w:pPr>
      <w:bookmarkStart w:id="19" w:name="_Toc78387943"/>
      <w:r w:rsidRPr="00F37AA2">
        <w:t>Pencetakan Tugas Akhir</w:t>
      </w:r>
      <w:bookmarkEnd w:id="19"/>
    </w:p>
    <w:p w14:paraId="7C788EBC" w14:textId="77777777" w:rsidR="00E72FC7" w:rsidRPr="00F37AA2" w:rsidRDefault="00E72FC7" w:rsidP="00D8730A">
      <w:pPr>
        <w:pStyle w:val="TATeksParagraf"/>
      </w:pPr>
      <w:r w:rsidRPr="00F37AA2">
        <w:t>Penulisan naskah TA diketik dengan komputer dengan aturan sebagai berikut.</w:t>
      </w:r>
    </w:p>
    <w:p w14:paraId="3808B204" w14:textId="77777777" w:rsidR="00E72FC7" w:rsidRPr="00F37AA2" w:rsidRDefault="00E72FC7" w:rsidP="00D8730A">
      <w:pPr>
        <w:pStyle w:val="TATeksParagraf"/>
        <w:numPr>
          <w:ilvl w:val="0"/>
          <w:numId w:val="8"/>
        </w:numPr>
        <w:ind w:left="426" w:hanging="426"/>
      </w:pPr>
      <w:r w:rsidRPr="00F37AA2">
        <w:t xml:space="preserve">Jenis huruf </w:t>
      </w:r>
      <w:r w:rsidRPr="00F37AA2">
        <w:rPr>
          <w:b/>
          <w:bCs/>
        </w:rPr>
        <w:t>Times New Roman</w:t>
      </w:r>
      <w:r w:rsidRPr="00F37AA2">
        <w:t>.</w:t>
      </w:r>
    </w:p>
    <w:p w14:paraId="40A216B3" w14:textId="3F303627" w:rsidR="00E72FC7" w:rsidRPr="00F37AA2" w:rsidRDefault="00E72FC7" w:rsidP="00D8730A">
      <w:pPr>
        <w:pStyle w:val="TATeksParagraf"/>
        <w:numPr>
          <w:ilvl w:val="0"/>
          <w:numId w:val="8"/>
        </w:numPr>
        <w:ind w:left="426" w:hanging="426"/>
      </w:pPr>
      <w:r w:rsidRPr="00F37AA2">
        <w:t xml:space="preserve">Ukuran </w:t>
      </w:r>
      <w:r w:rsidRPr="00F37AA2">
        <w:rPr>
          <w:b/>
          <w:bCs/>
        </w:rPr>
        <w:t xml:space="preserve">Font 12 </w:t>
      </w:r>
      <w:r w:rsidRPr="00F37AA2">
        <w:rPr>
          <w:bCs/>
        </w:rPr>
        <w:t xml:space="preserve">untuk teks dan </w:t>
      </w:r>
      <w:r w:rsidRPr="005C693A">
        <w:rPr>
          <w:b/>
        </w:rPr>
        <w:t>14</w:t>
      </w:r>
      <w:r w:rsidRPr="00F37AA2">
        <w:rPr>
          <w:bCs/>
        </w:rPr>
        <w:t xml:space="preserve"> untuk judul </w:t>
      </w:r>
      <w:r w:rsidR="005C693A" w:rsidRPr="005C693A">
        <w:rPr>
          <w:b/>
        </w:rPr>
        <w:t>BAB</w:t>
      </w:r>
      <w:r w:rsidRPr="00F37AA2">
        <w:rPr>
          <w:bCs/>
        </w:rPr>
        <w:t>.</w:t>
      </w:r>
    </w:p>
    <w:p w14:paraId="254DA34D" w14:textId="77777777" w:rsidR="00E72FC7" w:rsidRPr="00F37AA2" w:rsidRDefault="00E72FC7" w:rsidP="00D8730A">
      <w:pPr>
        <w:pStyle w:val="TATeksParagraf"/>
        <w:numPr>
          <w:ilvl w:val="0"/>
          <w:numId w:val="8"/>
        </w:numPr>
        <w:ind w:left="426" w:hanging="426"/>
      </w:pPr>
      <w:r w:rsidRPr="00F37AA2">
        <w:t xml:space="preserve">Pada naskah asli, pencetakan gambar peta, gambar grafik dan lain-lain dicetak </w:t>
      </w:r>
      <w:r w:rsidRPr="00F37AA2">
        <w:rPr>
          <w:b/>
          <w:bCs/>
        </w:rPr>
        <w:t>berwarna.</w:t>
      </w:r>
    </w:p>
    <w:p w14:paraId="2E7E8562" w14:textId="012640E0" w:rsidR="00E72FC7" w:rsidRPr="00F37AA2" w:rsidRDefault="00E72FC7" w:rsidP="00D8730A">
      <w:pPr>
        <w:pStyle w:val="TATeksParagraf"/>
        <w:numPr>
          <w:ilvl w:val="0"/>
          <w:numId w:val="8"/>
        </w:numPr>
        <w:ind w:left="426" w:hanging="426"/>
      </w:pPr>
      <w:r w:rsidRPr="00F37AA2">
        <w:t xml:space="preserve">Naskah dicetak pada </w:t>
      </w:r>
      <w:r w:rsidRPr="00F37AA2">
        <w:rPr>
          <w:b/>
          <w:bCs/>
        </w:rPr>
        <w:t xml:space="preserve">satu muka </w:t>
      </w:r>
      <w:r w:rsidRPr="00F37AA2">
        <w:t xml:space="preserve">(tidak bolak balik), </w:t>
      </w:r>
      <w:r w:rsidRPr="00F37AA2">
        <w:rPr>
          <w:b/>
          <w:bCs/>
        </w:rPr>
        <w:t xml:space="preserve">berjarak </w:t>
      </w:r>
      <w:r w:rsidR="005C693A" w:rsidRPr="005C693A">
        <w:rPr>
          <w:b/>
          <w:bCs/>
        </w:rPr>
        <w:t>1,5</w:t>
      </w:r>
      <w:r w:rsidRPr="005C693A">
        <w:rPr>
          <w:b/>
          <w:bCs/>
        </w:rPr>
        <w:t xml:space="preserve"> spasi.</w:t>
      </w:r>
      <w:r w:rsidRPr="00F37AA2">
        <w:rPr>
          <w:b/>
          <w:bCs/>
        </w:rPr>
        <w:t xml:space="preserve"> Pengecualian pada bagian abstrak berjarak 1 spasi.</w:t>
      </w:r>
    </w:p>
    <w:p w14:paraId="46CFD439" w14:textId="38B5780A" w:rsidR="00E72FC7" w:rsidRPr="00F37AA2" w:rsidRDefault="00E72FC7" w:rsidP="00D8730A">
      <w:pPr>
        <w:pStyle w:val="TATeksParagraf"/>
        <w:numPr>
          <w:ilvl w:val="0"/>
          <w:numId w:val="8"/>
        </w:numPr>
        <w:ind w:left="426" w:hanging="426"/>
      </w:pPr>
      <w:r w:rsidRPr="00F37AA2">
        <w:t xml:space="preserve">Paragraf baru diberi jarak </w:t>
      </w:r>
      <w:r w:rsidR="005C693A">
        <w:rPr>
          <w:b/>
          <w:bCs/>
        </w:rPr>
        <w:t>3 spasi</w:t>
      </w:r>
      <w:r w:rsidRPr="00F37AA2">
        <w:rPr>
          <w:b/>
          <w:bCs/>
        </w:rPr>
        <w:t xml:space="preserve"> </w:t>
      </w:r>
      <w:r w:rsidRPr="00F37AA2">
        <w:t>dari baris terakhir paragraf diatasnya.</w:t>
      </w:r>
    </w:p>
    <w:p w14:paraId="2E0D5D75" w14:textId="77777777" w:rsidR="00E72FC7" w:rsidRPr="00F37AA2" w:rsidRDefault="00E72FC7" w:rsidP="00D8730A">
      <w:pPr>
        <w:pStyle w:val="TATeksParagraf"/>
        <w:numPr>
          <w:ilvl w:val="0"/>
          <w:numId w:val="8"/>
        </w:numPr>
        <w:ind w:left="426" w:hanging="426"/>
      </w:pPr>
      <w:r w:rsidRPr="00F37AA2">
        <w:t xml:space="preserve">Huruf pertama paragraf baru dimulai dari </w:t>
      </w:r>
      <w:r w:rsidRPr="00F37AA2">
        <w:rPr>
          <w:b/>
          <w:bCs/>
        </w:rPr>
        <w:t>batas tepi kiri naskah</w:t>
      </w:r>
      <w:r w:rsidRPr="00F37AA2">
        <w:t>.</w:t>
      </w:r>
    </w:p>
    <w:p w14:paraId="51C727AC" w14:textId="77777777" w:rsidR="00E72FC7" w:rsidRPr="00F37AA2" w:rsidRDefault="00E72FC7" w:rsidP="00D8730A">
      <w:pPr>
        <w:pStyle w:val="TATeksParagraf"/>
      </w:pPr>
    </w:p>
    <w:p w14:paraId="6049C6FA" w14:textId="77777777" w:rsidR="0078133E" w:rsidRPr="00F37AA2" w:rsidRDefault="0078133E" w:rsidP="00D8730A">
      <w:pPr>
        <w:pStyle w:val="TAJudulSubBab"/>
        <w:numPr>
          <w:ilvl w:val="0"/>
          <w:numId w:val="5"/>
        </w:numPr>
        <w:ind w:left="567" w:hanging="567"/>
      </w:pPr>
      <w:bookmarkStart w:id="20" w:name="_Toc78387944"/>
      <w:r w:rsidRPr="00F37AA2">
        <w:t>Pemakaian Bahasa Indonesia Baku</w:t>
      </w:r>
      <w:bookmarkEnd w:id="20"/>
    </w:p>
    <w:p w14:paraId="09634854" w14:textId="77777777" w:rsidR="0078133E" w:rsidRPr="00F37AA2" w:rsidRDefault="0078133E" w:rsidP="00D8730A">
      <w:pPr>
        <w:pStyle w:val="TATeksParagraf"/>
      </w:pPr>
      <w:r w:rsidRPr="00F37AA2">
        <w:t>Penulisan TA harus memperhatikan aturan-aturan berikut.</w:t>
      </w:r>
    </w:p>
    <w:p w14:paraId="40DA7A62" w14:textId="77777777" w:rsidR="0078133E" w:rsidRPr="00F37AA2" w:rsidRDefault="0078133E" w:rsidP="00D8730A">
      <w:pPr>
        <w:pStyle w:val="TATeksParagraf"/>
        <w:numPr>
          <w:ilvl w:val="0"/>
          <w:numId w:val="9"/>
        </w:numPr>
        <w:ind w:left="426" w:hanging="426"/>
      </w:pPr>
      <w:r w:rsidRPr="00F37AA2">
        <w:t>Bahasa Indonesia yang digunakan dalam naskah TA haru</w:t>
      </w:r>
      <w:r w:rsidR="00BC5308" w:rsidRPr="00F37AA2">
        <w:t>s baik dan men</w:t>
      </w:r>
      <w:r w:rsidRPr="00F37AA2">
        <w:t>aati tata bahasa resmi, kalimat harus utuh dan lengkap. Pergunakan tanda baca seperlunya agar dapat dibedakan anak kalimat dari induk kalimatnya, keterangan dari kalimat yang diterangkannya dan sebagainya.</w:t>
      </w:r>
    </w:p>
    <w:p w14:paraId="1895E077" w14:textId="77777777" w:rsidR="0078133E" w:rsidRPr="00F37AA2" w:rsidRDefault="0078133E" w:rsidP="00D8730A">
      <w:pPr>
        <w:pStyle w:val="TATeksParagraf"/>
        <w:numPr>
          <w:ilvl w:val="0"/>
          <w:numId w:val="9"/>
        </w:numPr>
        <w:ind w:left="426" w:hanging="426"/>
      </w:pPr>
      <w:r w:rsidRPr="00F37AA2">
        <w:lastRenderedPageBreak/>
        <w:t xml:space="preserve">Kata ganti orang, terutama kata ganti </w:t>
      </w:r>
      <w:r w:rsidRPr="00F37AA2">
        <w:rPr>
          <w:b/>
          <w:bCs/>
        </w:rPr>
        <w:t xml:space="preserve">orang pertama </w:t>
      </w:r>
      <w:r w:rsidRPr="00F37AA2">
        <w:t xml:space="preserve">(saya dan kami) </w:t>
      </w:r>
      <w:r w:rsidRPr="00F37AA2">
        <w:rPr>
          <w:b/>
          <w:bCs/>
        </w:rPr>
        <w:t>tidak digunakan</w:t>
      </w:r>
      <w:r w:rsidRPr="00F37AA2">
        <w:t xml:space="preserve">, kecuali dalam kalimat kutipan. Kata terakhir pada dasar kalimat tidak boleh dipotong. </w:t>
      </w:r>
    </w:p>
    <w:p w14:paraId="48D0E70F" w14:textId="77777777" w:rsidR="0078133E" w:rsidRPr="00F37AA2" w:rsidRDefault="0078133E" w:rsidP="00D8730A">
      <w:pPr>
        <w:pStyle w:val="TATeksParagraf"/>
        <w:numPr>
          <w:ilvl w:val="0"/>
          <w:numId w:val="9"/>
        </w:numPr>
        <w:ind w:left="426" w:hanging="426"/>
      </w:pPr>
      <w:r w:rsidRPr="00F37AA2">
        <w:t>Gunakanlah buku Pedoman Umum Ejaan Bahasa Indonesia Yang Disempurnakan, Pedoman Umum Pembentukan Istilah, Kamus Besar Bahasa Indonesia dan kamus-kamus bidang khusus yang diterbitkan oleh Pusat Pembinaan dan Pengembangan Bahasa Depdiknas.</w:t>
      </w:r>
    </w:p>
    <w:p w14:paraId="113CFC46" w14:textId="77777777" w:rsidR="0078133E" w:rsidRPr="00F37AA2" w:rsidRDefault="0078133E" w:rsidP="00D8730A">
      <w:pPr>
        <w:pStyle w:val="TATeksParagraf"/>
        <w:numPr>
          <w:ilvl w:val="0"/>
          <w:numId w:val="9"/>
        </w:numPr>
        <w:ind w:left="426" w:hanging="426"/>
      </w:pPr>
      <w:r w:rsidRPr="00F37AA2">
        <w:t>Hindari penggunaan kata atau kalimat yang memiliki makna ganda (ambigu).</w:t>
      </w:r>
    </w:p>
    <w:p w14:paraId="6BA6CA64" w14:textId="77777777" w:rsidR="0078133E" w:rsidRPr="00F37AA2" w:rsidRDefault="0078133E" w:rsidP="00D8730A">
      <w:pPr>
        <w:pStyle w:val="TATeksParagraf"/>
        <w:numPr>
          <w:ilvl w:val="0"/>
          <w:numId w:val="9"/>
        </w:numPr>
        <w:ind w:left="426" w:hanging="426"/>
      </w:pPr>
      <w:r w:rsidRPr="00F37AA2">
        <w:t xml:space="preserve">Kata-kata berbahasa asing </w:t>
      </w:r>
      <w:r w:rsidR="0091288B" w:rsidRPr="00F37AA2">
        <w:t>harus</w:t>
      </w:r>
      <w:r w:rsidRPr="00F37AA2">
        <w:t xml:space="preserve"> dicetak miring</w:t>
      </w:r>
      <w:r w:rsidR="00BC5308" w:rsidRPr="00F37AA2">
        <w:rPr>
          <w:lang w:val="id-ID"/>
        </w:rPr>
        <w:t xml:space="preserve"> </w:t>
      </w:r>
      <w:r w:rsidR="00BC5308" w:rsidRPr="00F37AA2">
        <w:rPr>
          <w:i/>
          <w:iCs/>
          <w:lang w:val="id-ID"/>
        </w:rPr>
        <w:t>(italics)</w:t>
      </w:r>
      <w:r w:rsidRPr="00F37AA2">
        <w:t>.</w:t>
      </w:r>
    </w:p>
    <w:p w14:paraId="78AF4AAC" w14:textId="77777777" w:rsidR="0078133E" w:rsidRPr="00F37AA2" w:rsidRDefault="0078133E" w:rsidP="00D8730A">
      <w:pPr>
        <w:pStyle w:val="TATeksParagraf"/>
      </w:pPr>
    </w:p>
    <w:p w14:paraId="77D09B7F" w14:textId="77777777" w:rsidR="0078133E" w:rsidRPr="00F37AA2" w:rsidRDefault="0091288B" w:rsidP="00D8730A">
      <w:pPr>
        <w:pStyle w:val="TAJudulSubBab"/>
        <w:numPr>
          <w:ilvl w:val="0"/>
          <w:numId w:val="5"/>
        </w:numPr>
        <w:ind w:left="567" w:hanging="567"/>
      </w:pPr>
      <w:bookmarkStart w:id="21" w:name="_Toc78387945"/>
      <w:r w:rsidRPr="00F37AA2">
        <w:t>Penomoran Halaman</w:t>
      </w:r>
      <w:bookmarkEnd w:id="21"/>
    </w:p>
    <w:p w14:paraId="18EA5073" w14:textId="77777777" w:rsidR="0078133E" w:rsidRPr="00F37AA2" w:rsidRDefault="0091288B" w:rsidP="00D8730A">
      <w:pPr>
        <w:pStyle w:val="TATeksParagraf"/>
      </w:pPr>
      <w:r w:rsidRPr="00F37AA2">
        <w:t>Setiap bagian TA memiliki penomoran yang berbeda mengikuti aturan berikut.</w:t>
      </w:r>
    </w:p>
    <w:p w14:paraId="701D023F" w14:textId="77777777" w:rsidR="0091288B" w:rsidRPr="00F37AA2" w:rsidRDefault="0091288B" w:rsidP="00D8730A">
      <w:pPr>
        <w:pStyle w:val="TATeksParagraf"/>
        <w:numPr>
          <w:ilvl w:val="0"/>
          <w:numId w:val="10"/>
        </w:numPr>
        <w:ind w:left="426" w:hanging="426"/>
      </w:pPr>
      <w:r w:rsidRPr="00F37AA2">
        <w:t>Halaman judul, halaman lembar pengesahan, dan halaman lembar pernyataan orisinalitas tidak dituliskan nomor halamannya.</w:t>
      </w:r>
    </w:p>
    <w:p w14:paraId="23EC2D1D" w14:textId="77777777" w:rsidR="0091288B" w:rsidRPr="00F37AA2" w:rsidRDefault="0091288B" w:rsidP="00D8730A">
      <w:pPr>
        <w:pStyle w:val="TATeksParagraf"/>
        <w:numPr>
          <w:ilvl w:val="0"/>
          <w:numId w:val="10"/>
        </w:numPr>
        <w:ind w:left="426" w:hanging="426"/>
      </w:pPr>
      <w:r w:rsidRPr="00F37AA2">
        <w:t xml:space="preserve">Nomor halaman diletakkan </w:t>
      </w:r>
      <w:r w:rsidRPr="00F37AA2">
        <w:rPr>
          <w:i/>
          <w:iCs/>
        </w:rPr>
        <w:t xml:space="preserve">center </w:t>
      </w:r>
      <w:r w:rsidRPr="00F37AA2">
        <w:t xml:space="preserve">sebagai </w:t>
      </w:r>
      <w:r w:rsidRPr="00F37AA2">
        <w:rPr>
          <w:i/>
          <w:iCs/>
        </w:rPr>
        <w:t xml:space="preserve">footer </w:t>
      </w:r>
      <w:r w:rsidRPr="00F37AA2">
        <w:t>halaman tersebut.</w:t>
      </w:r>
    </w:p>
    <w:p w14:paraId="368B7FB0" w14:textId="77777777" w:rsidR="0091288B" w:rsidRPr="00F37AA2" w:rsidRDefault="0091288B" w:rsidP="00D8730A">
      <w:pPr>
        <w:pStyle w:val="TATeksParagraf"/>
        <w:numPr>
          <w:ilvl w:val="0"/>
          <w:numId w:val="10"/>
        </w:numPr>
        <w:ind w:left="426" w:hanging="426"/>
      </w:pPr>
      <w:r w:rsidRPr="00F37AA2">
        <w:t xml:space="preserve">Halaman </w:t>
      </w:r>
      <w:r w:rsidRPr="00F37AA2">
        <w:rPr>
          <w:b/>
          <w:bCs/>
        </w:rPr>
        <w:t xml:space="preserve">persiapan </w:t>
      </w:r>
      <w:r w:rsidRPr="00F37AA2">
        <w:t xml:space="preserve">(halaman sebelum masuk dalam setiap bab) ditulis dengan angka </w:t>
      </w:r>
      <w:r w:rsidRPr="00F37AA2">
        <w:rPr>
          <w:b/>
          <w:bCs/>
        </w:rPr>
        <w:t xml:space="preserve">Romawi kecil tebal </w:t>
      </w:r>
      <w:r w:rsidRPr="00F37AA2">
        <w:t xml:space="preserve">( </w:t>
      </w:r>
      <w:r w:rsidRPr="00F37AA2">
        <w:rPr>
          <w:b/>
          <w:bCs/>
        </w:rPr>
        <w:t>i,ii,iii</w:t>
      </w:r>
      <w:r w:rsidRPr="00F37AA2">
        <w:t>, dst).</w:t>
      </w:r>
    </w:p>
    <w:p w14:paraId="20AE47B9" w14:textId="77777777" w:rsidR="0091288B" w:rsidRPr="00F37AA2" w:rsidRDefault="0091288B" w:rsidP="00D8730A">
      <w:pPr>
        <w:pStyle w:val="TATeksParagraf"/>
        <w:numPr>
          <w:ilvl w:val="0"/>
          <w:numId w:val="10"/>
        </w:numPr>
        <w:ind w:left="426" w:hanging="426"/>
      </w:pPr>
      <w:r w:rsidRPr="00F37AA2">
        <w:t xml:space="preserve">Halaman </w:t>
      </w:r>
      <w:r w:rsidRPr="00F37AA2">
        <w:rPr>
          <w:b/>
          <w:bCs/>
        </w:rPr>
        <w:t xml:space="preserve">persiapan </w:t>
      </w:r>
      <w:r w:rsidRPr="00F37AA2">
        <w:t>meliputi halaman Abstrak, Abstract, Daftar Isi, Kata Pengantar, Daftar Isi, Daftar Lampiran, Daftar Tabel, Daftar Gambar, Daftar Singkatan</w:t>
      </w:r>
    </w:p>
    <w:p w14:paraId="5902544E" w14:textId="77777777" w:rsidR="0091288B" w:rsidRPr="00F37AA2" w:rsidRDefault="0091288B" w:rsidP="00D8730A">
      <w:pPr>
        <w:pStyle w:val="TATeksParagraf"/>
        <w:numPr>
          <w:ilvl w:val="0"/>
          <w:numId w:val="10"/>
        </w:numPr>
        <w:ind w:left="426" w:hanging="426"/>
      </w:pPr>
      <w:r w:rsidRPr="00F37AA2">
        <w:t xml:space="preserve">Halaman </w:t>
      </w:r>
      <w:r w:rsidRPr="00F37AA2">
        <w:rPr>
          <w:b/>
          <w:bCs/>
        </w:rPr>
        <w:t xml:space="preserve">isi </w:t>
      </w:r>
      <w:r w:rsidRPr="00F37AA2">
        <w:t xml:space="preserve">ditulis dengan angka </w:t>
      </w:r>
      <w:r w:rsidRPr="00F37AA2">
        <w:rPr>
          <w:b/>
          <w:bCs/>
        </w:rPr>
        <w:t xml:space="preserve">Arab tebal </w:t>
      </w:r>
      <w:r w:rsidRPr="00F37AA2">
        <w:t>(</w:t>
      </w:r>
      <w:r w:rsidRPr="00F37AA2">
        <w:rPr>
          <w:b/>
          <w:bCs/>
        </w:rPr>
        <w:t>1, 2, 3</w:t>
      </w:r>
      <w:r w:rsidRPr="00F37AA2">
        <w:t>, dst).</w:t>
      </w:r>
    </w:p>
    <w:p w14:paraId="496914D8" w14:textId="77777777" w:rsidR="0091288B" w:rsidRPr="00F37AA2" w:rsidRDefault="0091288B" w:rsidP="00D8730A">
      <w:pPr>
        <w:pStyle w:val="TATeksParagraf"/>
        <w:numPr>
          <w:ilvl w:val="0"/>
          <w:numId w:val="10"/>
        </w:numPr>
        <w:ind w:left="426" w:hanging="426"/>
      </w:pPr>
      <w:r w:rsidRPr="00F37AA2">
        <w:t xml:space="preserve">Halaman </w:t>
      </w:r>
      <w:r w:rsidRPr="00F37AA2">
        <w:rPr>
          <w:b/>
          <w:bCs/>
        </w:rPr>
        <w:t xml:space="preserve">isi </w:t>
      </w:r>
      <w:r w:rsidRPr="00F37AA2">
        <w:t>mencakup Bab 1 sampai Bab 5 serta halaman Daftar Pustaka.</w:t>
      </w:r>
    </w:p>
    <w:p w14:paraId="5F517A82" w14:textId="77777777" w:rsidR="0091288B" w:rsidRPr="00F37AA2" w:rsidRDefault="0091288B" w:rsidP="00D8730A">
      <w:pPr>
        <w:pStyle w:val="TATeksParagraf"/>
        <w:numPr>
          <w:ilvl w:val="0"/>
          <w:numId w:val="10"/>
        </w:numPr>
        <w:ind w:left="426" w:hanging="426"/>
      </w:pPr>
      <w:r w:rsidRPr="00F37AA2">
        <w:t xml:space="preserve">Halaman </w:t>
      </w:r>
      <w:r w:rsidRPr="00F37AA2">
        <w:rPr>
          <w:b/>
          <w:bCs/>
        </w:rPr>
        <w:t xml:space="preserve">lampiran </w:t>
      </w:r>
      <w:r w:rsidRPr="00F37AA2">
        <w:t xml:space="preserve">ditulis dengan </w:t>
      </w:r>
      <w:r w:rsidRPr="00F37AA2">
        <w:rPr>
          <w:b/>
          <w:bCs/>
        </w:rPr>
        <w:t>huruf alfabet (</w:t>
      </w:r>
      <w:r w:rsidRPr="00F37AA2">
        <w:t xml:space="preserve">sesuaia nomor lampirannya) disertai angka </w:t>
      </w:r>
      <w:r w:rsidRPr="00F37AA2">
        <w:rPr>
          <w:b/>
          <w:bCs/>
        </w:rPr>
        <w:t>Arab</w:t>
      </w:r>
      <w:r w:rsidRPr="00F37AA2">
        <w:t>. Lampiran A akan mengisi halaman dari A-1, A-2, A-3, dan seterusnya. Lampiran B akan mengisi halaman B-1, B-2, B-3, dan seterusnya.</w:t>
      </w:r>
    </w:p>
    <w:p w14:paraId="53D5B779" w14:textId="77777777" w:rsidR="00787EF0" w:rsidRPr="00F37AA2" w:rsidRDefault="00787EF0" w:rsidP="00D8730A">
      <w:pPr>
        <w:pStyle w:val="TATeksParagraf"/>
      </w:pPr>
    </w:p>
    <w:p w14:paraId="48EC8C86" w14:textId="77777777" w:rsidR="0091288B" w:rsidRPr="00F37AA2" w:rsidRDefault="0091288B" w:rsidP="00D8730A">
      <w:pPr>
        <w:pStyle w:val="TAJudulSubBab"/>
        <w:numPr>
          <w:ilvl w:val="0"/>
          <w:numId w:val="5"/>
        </w:numPr>
        <w:ind w:left="567" w:hanging="567"/>
      </w:pPr>
      <w:bookmarkStart w:id="22" w:name="_Toc78387946"/>
      <w:r w:rsidRPr="00F37AA2">
        <w:t>Gambar, Tabel, dan Persamaan</w:t>
      </w:r>
      <w:bookmarkEnd w:id="22"/>
    </w:p>
    <w:p w14:paraId="35D7DC47" w14:textId="77777777" w:rsidR="00490173" w:rsidRPr="00F37AA2" w:rsidRDefault="00490173" w:rsidP="00D8730A">
      <w:pPr>
        <w:pStyle w:val="TATeksParagraf"/>
      </w:pPr>
      <w:r w:rsidRPr="00F37AA2">
        <w:t>Gambar yang diolah dengan perangkat lunak tanpa mengubah bentuk asli dari referensi maka harus tetap mencantumkan referensi tempat gambar tersebut diambil. Gambar yang di</w:t>
      </w:r>
      <w:r w:rsidR="00053700" w:rsidRPr="00F37AA2">
        <w:t>salin</w:t>
      </w:r>
      <w:r w:rsidRPr="00F37AA2">
        <w:t xml:space="preserve"> dengan </w:t>
      </w:r>
      <w:r w:rsidR="00637ED7" w:rsidRPr="00F37AA2">
        <w:t>cara me</w:t>
      </w:r>
      <w:r w:rsidR="00053700" w:rsidRPr="00F37AA2">
        <w:t>mindai</w:t>
      </w:r>
      <w:r w:rsidRPr="00F37AA2">
        <w:t xml:space="preserve"> atau me</w:t>
      </w:r>
      <w:r w:rsidR="00053700" w:rsidRPr="00F37AA2">
        <w:t>motong</w:t>
      </w:r>
      <w:r w:rsidRPr="00F37AA2">
        <w:t xml:space="preserve"> dari suatu </w:t>
      </w:r>
      <w:r w:rsidRPr="00F37AA2">
        <w:lastRenderedPageBreak/>
        <w:t>sumber tulisan harus disebutkan referensi tempat sumber gambar tersebut. Gambar yang tidak perlu dituliskan refe</w:t>
      </w:r>
      <w:r w:rsidR="00053700" w:rsidRPr="00F37AA2">
        <w:t>rensinya adalah sebagai berikut.</w:t>
      </w:r>
    </w:p>
    <w:p w14:paraId="352A6357" w14:textId="77777777" w:rsidR="00BA4326" w:rsidRPr="00F37AA2" w:rsidRDefault="00490173" w:rsidP="00D8730A">
      <w:pPr>
        <w:pStyle w:val="TATeksParagraf"/>
        <w:numPr>
          <w:ilvl w:val="0"/>
          <w:numId w:val="3"/>
        </w:numPr>
        <w:ind w:left="426" w:hanging="426"/>
      </w:pPr>
      <w:r w:rsidRPr="00F37AA2">
        <w:t>Gambar yang diperoleh dengan memotret langsung sumber gambar</w:t>
      </w:r>
      <w:r w:rsidR="00053700" w:rsidRPr="00F37AA2">
        <w:t>,</w:t>
      </w:r>
      <w:r w:rsidRPr="00F37AA2">
        <w:t>.</w:t>
      </w:r>
    </w:p>
    <w:p w14:paraId="3631C863" w14:textId="77777777" w:rsidR="00BA4326" w:rsidRPr="00F37AA2" w:rsidRDefault="00490173" w:rsidP="00D8730A">
      <w:pPr>
        <w:pStyle w:val="TATeksParagraf"/>
        <w:numPr>
          <w:ilvl w:val="0"/>
          <w:numId w:val="3"/>
        </w:numPr>
        <w:ind w:left="426" w:hanging="426"/>
      </w:pPr>
      <w:r w:rsidRPr="00F37AA2">
        <w:t>Gambar yang sudah berlaku umum, seperti rangkaian listrik dasar, diagram blok sistem, diagram alir proses,</w:t>
      </w:r>
      <w:r w:rsidR="00053700" w:rsidRPr="00F37AA2">
        <w:t xml:space="preserve"> komponen dasar, dan sebagainya, serta</w:t>
      </w:r>
    </w:p>
    <w:p w14:paraId="2EE15841" w14:textId="77777777" w:rsidR="00490173" w:rsidRPr="00F37AA2" w:rsidRDefault="00490173" w:rsidP="00D8730A">
      <w:pPr>
        <w:pStyle w:val="TATeksParagraf"/>
        <w:numPr>
          <w:ilvl w:val="0"/>
          <w:numId w:val="3"/>
        </w:numPr>
        <w:ind w:left="426" w:hanging="426"/>
      </w:pPr>
      <w:r w:rsidRPr="00F37AA2">
        <w:t>Gambar yang diolah dengan perangkat lunak dengan perubahan lebih dari 50% dari gambar aslinya.</w:t>
      </w:r>
    </w:p>
    <w:p w14:paraId="16038ABC" w14:textId="77777777" w:rsidR="00490173" w:rsidRPr="00F37AA2" w:rsidRDefault="00490173" w:rsidP="00D8730A">
      <w:pPr>
        <w:pStyle w:val="TATeksParagraf"/>
      </w:pPr>
      <w:r w:rsidRPr="00F37AA2">
        <w:t>Gambar yang d</w:t>
      </w:r>
      <w:r w:rsidR="00053700" w:rsidRPr="00F37AA2">
        <w:t>itampilkan dalam karya tulis</w:t>
      </w:r>
      <w:r w:rsidRPr="00F37AA2">
        <w:t xml:space="preserve"> harus jelas, sehingga jika di</w:t>
      </w:r>
      <w:r w:rsidR="00BA4326" w:rsidRPr="00F37AA2">
        <w:t>-</w:t>
      </w:r>
      <w:r w:rsidRPr="00F37AA2">
        <w:rPr>
          <w:i/>
        </w:rPr>
        <w:t>foto</w:t>
      </w:r>
      <w:r w:rsidRPr="00F37AA2">
        <w:t xml:space="preserve"> </w:t>
      </w:r>
      <w:r w:rsidRPr="00F37AA2">
        <w:rPr>
          <w:i/>
        </w:rPr>
        <w:t>copy</w:t>
      </w:r>
      <w:r w:rsidRPr="00F37AA2">
        <w:t xml:space="preserve"> tidak buram. Jika menggunakan gambar berwarna, maka gambar yang ditampilkan dalam karya tulis harus tetap berwarna. Setiap gambar dan tabel harus diberi nomor dengan format tertentu dan harus dirujuk dalam tulisan.</w:t>
      </w:r>
    </w:p>
    <w:p w14:paraId="20EE0EF6" w14:textId="77777777" w:rsidR="00053700" w:rsidRPr="00F37AA2" w:rsidRDefault="00053700" w:rsidP="00D8730A">
      <w:pPr>
        <w:pStyle w:val="TATeksParagraf"/>
      </w:pPr>
    </w:p>
    <w:p w14:paraId="67C0C3D7" w14:textId="77777777" w:rsidR="0091288B" w:rsidRPr="00F37AA2" w:rsidRDefault="00490173" w:rsidP="00D8730A">
      <w:pPr>
        <w:pStyle w:val="TATeksParagraf"/>
      </w:pPr>
      <w:r w:rsidRPr="00F37AA2">
        <w:t xml:space="preserve">Jenis gambar mencakup grafik, foto, algoritma, </w:t>
      </w:r>
      <w:r w:rsidRPr="00F37AA2">
        <w:rPr>
          <w:i/>
        </w:rPr>
        <w:t>flowchart</w:t>
      </w:r>
      <w:r w:rsidRPr="00F37AA2">
        <w:t>, dan potongan program (</w:t>
      </w:r>
      <w:r w:rsidRPr="00F37AA2">
        <w:rPr>
          <w:i/>
        </w:rPr>
        <w:t>screen shot</w:t>
      </w:r>
      <w:r w:rsidRPr="00F37AA2">
        <w:t xml:space="preserve">). Seluruh gambar yang muncul harus diberi nomor gambar dengan format </w:t>
      </w:r>
      <w:r w:rsidRPr="00F37AA2">
        <w:rPr>
          <w:b/>
        </w:rPr>
        <w:t>Gambar x.y</w:t>
      </w:r>
      <w:r w:rsidRPr="00F37AA2">
        <w:t xml:space="preserve"> dan diletakkan</w:t>
      </w:r>
      <w:r w:rsidRPr="00F37AA2">
        <w:rPr>
          <w:b/>
        </w:rPr>
        <w:t xml:space="preserve"> di bagian bawah gambar</w:t>
      </w:r>
      <w:r w:rsidRPr="00F37AA2">
        <w:t xml:space="preserve">. Kode </w:t>
      </w:r>
      <w:r w:rsidRPr="00F37AA2">
        <w:rPr>
          <w:b/>
        </w:rPr>
        <w:t>x</w:t>
      </w:r>
      <w:r w:rsidRPr="00F37AA2">
        <w:t xml:space="preserve"> menyatakan nomor Bab, sedangkan </w:t>
      </w:r>
      <w:r w:rsidRPr="00F37AA2">
        <w:rPr>
          <w:b/>
        </w:rPr>
        <w:t>y</w:t>
      </w:r>
      <w:r w:rsidRPr="00F37AA2">
        <w:t xml:space="preserve"> menyatakan nomor urut </w:t>
      </w:r>
      <w:r w:rsidR="00637ED7" w:rsidRPr="00F37AA2">
        <w:t xml:space="preserve">kemunculan </w:t>
      </w:r>
      <w:r w:rsidRPr="00F37AA2">
        <w:t xml:space="preserve">gambar </w:t>
      </w:r>
      <w:r w:rsidR="00637ED7" w:rsidRPr="00F37AA2">
        <w:t>pada</w:t>
      </w:r>
      <w:r w:rsidRPr="00F37AA2">
        <w:t xml:space="preserve"> Bab tersebut. Sementara, tabel diberi nomor tabel dengan format </w:t>
      </w:r>
      <w:r w:rsidRPr="00F37AA2">
        <w:rPr>
          <w:b/>
        </w:rPr>
        <w:t>Tabel w.z</w:t>
      </w:r>
      <w:r w:rsidRPr="00F37AA2">
        <w:t xml:space="preserve"> dan diletakkan </w:t>
      </w:r>
      <w:r w:rsidRPr="00F37AA2">
        <w:rPr>
          <w:b/>
        </w:rPr>
        <w:t>di atas tabel</w:t>
      </w:r>
      <w:r w:rsidRPr="00F37AA2">
        <w:t xml:space="preserve"> tersebut.. Kode </w:t>
      </w:r>
      <w:r w:rsidRPr="00F37AA2">
        <w:rPr>
          <w:b/>
        </w:rPr>
        <w:t>w</w:t>
      </w:r>
      <w:r w:rsidRPr="00F37AA2">
        <w:t xml:space="preserve"> menyatakan nomor Bab, sedangkan </w:t>
      </w:r>
      <w:r w:rsidRPr="00F37AA2">
        <w:rPr>
          <w:b/>
        </w:rPr>
        <w:t>z</w:t>
      </w:r>
      <w:r w:rsidRPr="00F37AA2">
        <w:t xml:space="preserve"> menyatakan nomor urut</w:t>
      </w:r>
      <w:r w:rsidR="00637ED7" w:rsidRPr="00F37AA2">
        <w:t xml:space="preserve"> kemunculan</w:t>
      </w:r>
      <w:r w:rsidRPr="00F37AA2">
        <w:t xml:space="preserve"> tabel </w:t>
      </w:r>
      <w:r w:rsidR="00637ED7" w:rsidRPr="00F37AA2">
        <w:t>pada</w:t>
      </w:r>
      <w:r w:rsidRPr="00F37AA2">
        <w:t xml:space="preserve"> Bab tersebut. </w:t>
      </w:r>
      <w:r w:rsidR="00053700" w:rsidRPr="00F37AA2">
        <w:t>Contoh dalam menampilkan gambar beserta keterangannya ditunjukkan pada Gambar 2.1</w:t>
      </w:r>
      <w:r w:rsidR="00A03EAF" w:rsidRPr="00F37AA2">
        <w:t xml:space="preserve"> [3]</w:t>
      </w:r>
      <w:r w:rsidRPr="00F37AA2">
        <w:t>.</w:t>
      </w:r>
      <w:r w:rsidR="004534AA" w:rsidRPr="00F37AA2">
        <w:t xml:space="preserve"> Contoh penulisan tabel dan keterangan </w:t>
      </w:r>
      <w:r w:rsidR="0091288B" w:rsidRPr="00F37AA2">
        <w:t>tabel ditunjukkan pada Tabel 2.2</w:t>
      </w:r>
      <w:r w:rsidR="004534AA" w:rsidRPr="00F37AA2">
        <w:t>.</w:t>
      </w:r>
      <w:r w:rsidR="00053700" w:rsidRPr="00F37AA2">
        <w:t xml:space="preserve"> </w:t>
      </w:r>
    </w:p>
    <w:p w14:paraId="6925EC17" w14:textId="77777777" w:rsidR="00053700" w:rsidRPr="00F37AA2" w:rsidRDefault="00053700" w:rsidP="00D8730A">
      <w:pPr>
        <w:pStyle w:val="TATeksParagraf"/>
      </w:pPr>
    </w:p>
    <w:p w14:paraId="6EDF1827" w14:textId="77777777" w:rsidR="00787EF0" w:rsidRPr="00F37AA2" w:rsidRDefault="00787EF0" w:rsidP="00D8730A">
      <w:pPr>
        <w:pStyle w:val="TATeksParagraf"/>
      </w:pPr>
      <w:r w:rsidRPr="00F37AA2">
        <w:t xml:space="preserve">Setiap gambar dan tabel yang ditampilkan pada karya ilmiah harus disebutkan dalam teks dan diberi penjelasan. Keterangan gambar harus bersifat spesifik menjelaskan singkat gambar atau tabel yang ditampilkan. Jika memakai format asli dokumen, maka penulisan keterangan gambar dapat menggunakan </w:t>
      </w:r>
      <w:r w:rsidRPr="00F37AA2">
        <w:rPr>
          <w:i/>
        </w:rPr>
        <w:t>style</w:t>
      </w:r>
      <w:r w:rsidRPr="00F37AA2">
        <w:t xml:space="preserve"> TA:Teks Gambar dan keterangan tabel menggunakan </w:t>
      </w:r>
      <w:r w:rsidRPr="00F37AA2">
        <w:rPr>
          <w:i/>
        </w:rPr>
        <w:t xml:space="preserve">style </w:t>
      </w:r>
      <w:r w:rsidRPr="00F37AA2">
        <w:t>TA: Teks Tabel.</w:t>
      </w:r>
    </w:p>
    <w:p w14:paraId="7FAE7C49" w14:textId="0383E153" w:rsidR="00033E03" w:rsidRPr="00F37AA2" w:rsidRDefault="00795D40" w:rsidP="00D8730A">
      <w:pPr>
        <w:pStyle w:val="TTPParagraphothers"/>
        <w:ind w:firstLine="0"/>
        <w:jc w:val="center"/>
        <w:rPr>
          <w:rFonts w:eastAsia="Calibri"/>
          <w:noProof/>
        </w:rPr>
      </w:pPr>
      <w:r>
        <w:rPr>
          <w:rFonts w:eastAsia="Calibri"/>
          <w:noProof/>
        </w:rPr>
        <w:lastRenderedPageBreak/>
        <w:drawing>
          <wp:inline distT="0" distB="0" distL="0" distR="0" wp14:anchorId="7567E14D" wp14:editId="17171871">
            <wp:extent cx="2029108" cy="1476581"/>
            <wp:effectExtent l="0" t="0" r="9525" b="9525"/>
            <wp:docPr id="4881378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137861" name="Picture 488137861"/>
                    <pic:cNvPicPr/>
                  </pic:nvPicPr>
                  <pic:blipFill>
                    <a:blip r:embed="rId11">
                      <a:extLst>
                        <a:ext uri="{28A0092B-C50C-407E-A947-70E740481C1C}">
                          <a14:useLocalDpi xmlns:a14="http://schemas.microsoft.com/office/drawing/2010/main" val="0"/>
                        </a:ext>
                      </a:extLst>
                    </a:blip>
                    <a:stretch>
                      <a:fillRect/>
                    </a:stretch>
                  </pic:blipFill>
                  <pic:spPr>
                    <a:xfrm>
                      <a:off x="0" y="0"/>
                      <a:ext cx="2029108" cy="1476581"/>
                    </a:xfrm>
                    <a:prstGeom prst="rect">
                      <a:avLst/>
                    </a:prstGeom>
                  </pic:spPr>
                </pic:pic>
              </a:graphicData>
            </a:graphic>
          </wp:inline>
        </w:drawing>
      </w:r>
    </w:p>
    <w:p w14:paraId="63E300EA" w14:textId="77777777" w:rsidR="00033E03" w:rsidRPr="00F37AA2" w:rsidRDefault="00033E03" w:rsidP="00D8730A">
      <w:pPr>
        <w:pStyle w:val="TTPParagraphothers"/>
        <w:ind w:firstLine="0"/>
        <w:jc w:val="center"/>
        <w:rPr>
          <w:rFonts w:eastAsia="Calibri"/>
          <w:noProof/>
        </w:rPr>
      </w:pPr>
    </w:p>
    <w:p w14:paraId="16A70FB7" w14:textId="224AD280" w:rsidR="00490173" w:rsidRPr="00F37AA2" w:rsidRDefault="00490173" w:rsidP="00D8730A">
      <w:pPr>
        <w:pStyle w:val="TATeksGambar"/>
      </w:pPr>
      <w:bookmarkStart w:id="23" w:name="_Toc510343550"/>
      <w:r w:rsidRPr="00F37AA2">
        <w:t xml:space="preserve">Gambar 2.1 Sensor </w:t>
      </w:r>
      <w:r w:rsidRPr="00F37AA2">
        <w:rPr>
          <w:i/>
        </w:rPr>
        <w:t>accelerometer</w:t>
      </w:r>
      <w:r w:rsidRPr="00F37AA2">
        <w:t xml:space="preserve"> </w:t>
      </w:r>
      <w:r w:rsidRPr="005C693A">
        <w:t>ADXL345</w:t>
      </w:r>
      <w:bookmarkEnd w:id="23"/>
      <w:r w:rsidR="00417E8B" w:rsidRPr="005C693A">
        <w:t>[1]</w:t>
      </w:r>
    </w:p>
    <w:p w14:paraId="221298E1" w14:textId="77777777" w:rsidR="00490173" w:rsidRPr="00F37AA2" w:rsidRDefault="00490173" w:rsidP="00D8730A">
      <w:pPr>
        <w:pStyle w:val="TTPParagraphothers"/>
        <w:ind w:firstLine="0"/>
        <w:rPr>
          <w:rFonts w:eastAsia="Calibri"/>
          <w:noProof/>
        </w:rPr>
      </w:pPr>
    </w:p>
    <w:p w14:paraId="3E7FA876" w14:textId="77777777" w:rsidR="00033E03" w:rsidRPr="00F37AA2" w:rsidRDefault="00033E03" w:rsidP="00D8730A">
      <w:pPr>
        <w:pStyle w:val="TATeksParagraf"/>
        <w:rPr>
          <w:noProof/>
        </w:rPr>
      </w:pPr>
      <w:r w:rsidRPr="00F37AA2">
        <w:rPr>
          <w:noProof/>
        </w:rPr>
        <w:t>Gambar atau tabel dalam penyebutannya di dalam teks sebaiknya berada pada satu halaman yang sama dengan gambar yang ditampilkan. Namun jika tidak memungkinkan untuk dilakukan dapat ditampilkan pada halaman berikutnya. Tabel tidak boleh terpotong dan harus ditampilkan penuh pada satu halaman. Jika tabel terlalu panjang</w:t>
      </w:r>
      <w:r w:rsidR="00500732" w:rsidRPr="00F37AA2">
        <w:rPr>
          <w:noProof/>
        </w:rPr>
        <w:t xml:space="preserve"> dan harus memotong halaman, maka tidak dimasukan pada isi TA dan dilampirkan pada lampiran dengan tetap disebutkan pada teks.</w:t>
      </w:r>
      <w:r w:rsidR="00787EF0" w:rsidRPr="00F37AA2">
        <w:rPr>
          <w:noProof/>
        </w:rPr>
        <w:t xml:space="preserve"> Hindari terdapat bagian yang kosong antara satu halaman dengan halaman berikutnya kecuali pada pergantian bab.</w:t>
      </w:r>
    </w:p>
    <w:p w14:paraId="426E7D9A" w14:textId="77777777" w:rsidR="00033E03" w:rsidRPr="00F37AA2" w:rsidRDefault="00033E03" w:rsidP="00D8730A">
      <w:pPr>
        <w:pStyle w:val="TTPParagraphothers"/>
        <w:ind w:firstLine="0"/>
        <w:rPr>
          <w:rFonts w:eastAsia="Calibri"/>
          <w:noProof/>
        </w:rPr>
      </w:pPr>
    </w:p>
    <w:p w14:paraId="23D54268" w14:textId="77777777" w:rsidR="00490173" w:rsidRPr="00F37AA2" w:rsidRDefault="0091288B" w:rsidP="00D8730A">
      <w:pPr>
        <w:pStyle w:val="TATeksTabel"/>
      </w:pPr>
      <w:bookmarkStart w:id="24" w:name="_Toc510343554"/>
      <w:r w:rsidRPr="00F37AA2">
        <w:t>Tabel 2.2</w:t>
      </w:r>
      <w:r w:rsidR="00490173" w:rsidRPr="00F37AA2">
        <w:t xml:space="preserve"> Pengujian sensor ultrasonik</w:t>
      </w:r>
      <w:bookmarkEnd w:id="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2599"/>
      </w:tblGrid>
      <w:tr w:rsidR="00490173" w:rsidRPr="00F37AA2" w14:paraId="27BABE60" w14:textId="77777777" w:rsidTr="001C510B">
        <w:trPr>
          <w:trHeight w:val="272"/>
          <w:jc w:val="center"/>
        </w:trPr>
        <w:tc>
          <w:tcPr>
            <w:tcW w:w="2559" w:type="dxa"/>
            <w:shd w:val="clear" w:color="auto" w:fill="auto"/>
          </w:tcPr>
          <w:p w14:paraId="476151DE" w14:textId="77777777" w:rsidR="00490173" w:rsidRPr="00F37AA2"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F37AA2">
              <w:rPr>
                <w:rFonts w:ascii="Times New Roman" w:eastAsia="Times New Roman" w:hAnsi="Times New Roman" w:cs="Times New Roman"/>
                <w:sz w:val="24"/>
                <w:szCs w:val="24"/>
                <w:lang w:val="de-DE"/>
              </w:rPr>
              <w:t>Data sensor (m)</w:t>
            </w:r>
          </w:p>
        </w:tc>
        <w:tc>
          <w:tcPr>
            <w:tcW w:w="2599" w:type="dxa"/>
            <w:shd w:val="clear" w:color="auto" w:fill="auto"/>
          </w:tcPr>
          <w:p w14:paraId="7B8E936D" w14:textId="77777777" w:rsidR="00490173" w:rsidRPr="00F37AA2"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F37AA2">
              <w:rPr>
                <w:rFonts w:ascii="Times New Roman" w:eastAsia="Times New Roman" w:hAnsi="Times New Roman" w:cs="Times New Roman"/>
                <w:sz w:val="24"/>
                <w:szCs w:val="24"/>
                <w:lang w:val="de-DE"/>
              </w:rPr>
              <w:t>Jarak sebenarnya (m)</w:t>
            </w:r>
          </w:p>
        </w:tc>
      </w:tr>
      <w:tr w:rsidR="00490173" w:rsidRPr="00F37AA2" w14:paraId="7E8CA7DC" w14:textId="77777777" w:rsidTr="001C510B">
        <w:trPr>
          <w:trHeight w:val="272"/>
          <w:jc w:val="center"/>
        </w:trPr>
        <w:tc>
          <w:tcPr>
            <w:tcW w:w="2559" w:type="dxa"/>
            <w:shd w:val="clear" w:color="auto" w:fill="auto"/>
          </w:tcPr>
          <w:p w14:paraId="4226336E" w14:textId="77777777" w:rsidR="00490173" w:rsidRPr="00F37AA2"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F37AA2">
              <w:rPr>
                <w:rFonts w:ascii="Times New Roman" w:eastAsia="Times New Roman" w:hAnsi="Times New Roman" w:cs="Times New Roman"/>
                <w:sz w:val="24"/>
                <w:szCs w:val="24"/>
                <w:lang w:val="de-DE"/>
              </w:rPr>
              <w:t>0</w:t>
            </w:r>
          </w:p>
        </w:tc>
        <w:tc>
          <w:tcPr>
            <w:tcW w:w="2599" w:type="dxa"/>
            <w:shd w:val="clear" w:color="auto" w:fill="auto"/>
          </w:tcPr>
          <w:p w14:paraId="4E8FD289" w14:textId="77777777" w:rsidR="00490173" w:rsidRPr="00F37AA2"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F37AA2">
              <w:rPr>
                <w:rFonts w:ascii="Times New Roman" w:eastAsia="Times New Roman" w:hAnsi="Times New Roman" w:cs="Times New Roman"/>
                <w:sz w:val="24"/>
                <w:szCs w:val="24"/>
                <w:lang w:val="de-DE"/>
              </w:rPr>
              <w:t>0.01</w:t>
            </w:r>
          </w:p>
        </w:tc>
      </w:tr>
      <w:tr w:rsidR="00490173" w:rsidRPr="00F37AA2" w14:paraId="51AACB95" w14:textId="77777777" w:rsidTr="001C510B">
        <w:trPr>
          <w:trHeight w:val="228"/>
          <w:jc w:val="center"/>
        </w:trPr>
        <w:tc>
          <w:tcPr>
            <w:tcW w:w="2559" w:type="dxa"/>
            <w:shd w:val="clear" w:color="auto" w:fill="auto"/>
          </w:tcPr>
          <w:p w14:paraId="751097CF" w14:textId="77777777" w:rsidR="00490173" w:rsidRPr="00F37AA2"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F37AA2">
              <w:rPr>
                <w:rFonts w:ascii="Times New Roman" w:eastAsia="Times New Roman" w:hAnsi="Times New Roman" w:cs="Times New Roman"/>
                <w:sz w:val="24"/>
                <w:szCs w:val="24"/>
                <w:lang w:val="de-DE"/>
              </w:rPr>
              <w:t>0</w:t>
            </w:r>
          </w:p>
        </w:tc>
        <w:tc>
          <w:tcPr>
            <w:tcW w:w="2599" w:type="dxa"/>
            <w:shd w:val="clear" w:color="auto" w:fill="auto"/>
          </w:tcPr>
          <w:p w14:paraId="189CC7D4" w14:textId="77777777" w:rsidR="00490173" w:rsidRPr="00F37AA2"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F37AA2">
              <w:rPr>
                <w:rFonts w:ascii="Times New Roman" w:eastAsia="Times New Roman" w:hAnsi="Times New Roman" w:cs="Times New Roman"/>
                <w:sz w:val="24"/>
                <w:szCs w:val="24"/>
                <w:lang w:val="de-DE"/>
              </w:rPr>
              <w:t>0.02</w:t>
            </w:r>
          </w:p>
        </w:tc>
      </w:tr>
      <w:tr w:rsidR="00490173" w:rsidRPr="00F37AA2" w14:paraId="444952F6" w14:textId="77777777" w:rsidTr="001C510B">
        <w:trPr>
          <w:trHeight w:val="272"/>
          <w:jc w:val="center"/>
        </w:trPr>
        <w:tc>
          <w:tcPr>
            <w:tcW w:w="2559" w:type="dxa"/>
            <w:shd w:val="clear" w:color="auto" w:fill="auto"/>
          </w:tcPr>
          <w:p w14:paraId="2050FC7B" w14:textId="77777777" w:rsidR="00490173" w:rsidRPr="00F37AA2"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F37AA2">
              <w:rPr>
                <w:rFonts w:ascii="Times New Roman" w:eastAsia="Times New Roman" w:hAnsi="Times New Roman" w:cs="Times New Roman"/>
                <w:sz w:val="24"/>
                <w:szCs w:val="24"/>
                <w:lang w:val="de-DE"/>
              </w:rPr>
              <w:t>0.15</w:t>
            </w:r>
          </w:p>
        </w:tc>
        <w:tc>
          <w:tcPr>
            <w:tcW w:w="2599" w:type="dxa"/>
            <w:shd w:val="clear" w:color="auto" w:fill="auto"/>
          </w:tcPr>
          <w:p w14:paraId="5DF2BCFE" w14:textId="77777777" w:rsidR="00490173" w:rsidRPr="00F37AA2"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F37AA2">
              <w:rPr>
                <w:rFonts w:ascii="Times New Roman" w:eastAsia="Times New Roman" w:hAnsi="Times New Roman" w:cs="Times New Roman"/>
                <w:sz w:val="24"/>
                <w:szCs w:val="24"/>
                <w:lang w:val="de-DE"/>
              </w:rPr>
              <w:t>0.15</w:t>
            </w:r>
          </w:p>
        </w:tc>
      </w:tr>
      <w:tr w:rsidR="00490173" w:rsidRPr="00F37AA2" w14:paraId="498D903B" w14:textId="77777777" w:rsidTr="001C510B">
        <w:trPr>
          <w:trHeight w:val="272"/>
          <w:jc w:val="center"/>
        </w:trPr>
        <w:tc>
          <w:tcPr>
            <w:tcW w:w="2559" w:type="dxa"/>
            <w:shd w:val="clear" w:color="auto" w:fill="auto"/>
          </w:tcPr>
          <w:p w14:paraId="4C00766B" w14:textId="77777777" w:rsidR="00490173" w:rsidRPr="00F37AA2"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F37AA2">
              <w:rPr>
                <w:rFonts w:ascii="Times New Roman" w:eastAsia="Times New Roman" w:hAnsi="Times New Roman" w:cs="Times New Roman"/>
                <w:sz w:val="24"/>
                <w:szCs w:val="24"/>
                <w:lang w:val="de-DE"/>
              </w:rPr>
              <w:t>0.3</w:t>
            </w:r>
          </w:p>
        </w:tc>
        <w:tc>
          <w:tcPr>
            <w:tcW w:w="2599" w:type="dxa"/>
            <w:shd w:val="clear" w:color="auto" w:fill="auto"/>
          </w:tcPr>
          <w:p w14:paraId="48CBB28C" w14:textId="77777777" w:rsidR="00490173" w:rsidRPr="00F37AA2"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F37AA2">
              <w:rPr>
                <w:rFonts w:ascii="Times New Roman" w:eastAsia="Times New Roman" w:hAnsi="Times New Roman" w:cs="Times New Roman"/>
                <w:sz w:val="24"/>
                <w:szCs w:val="24"/>
                <w:lang w:val="de-DE"/>
              </w:rPr>
              <w:t>0.30</w:t>
            </w:r>
          </w:p>
        </w:tc>
      </w:tr>
      <w:tr w:rsidR="00490173" w:rsidRPr="00F37AA2" w14:paraId="2636DC8C" w14:textId="77777777" w:rsidTr="001C510B">
        <w:trPr>
          <w:trHeight w:val="272"/>
          <w:jc w:val="center"/>
        </w:trPr>
        <w:tc>
          <w:tcPr>
            <w:tcW w:w="2559" w:type="dxa"/>
            <w:shd w:val="clear" w:color="auto" w:fill="auto"/>
          </w:tcPr>
          <w:p w14:paraId="56E30C70" w14:textId="77777777" w:rsidR="00490173" w:rsidRPr="00F37AA2"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F37AA2">
              <w:rPr>
                <w:rFonts w:ascii="Times New Roman" w:eastAsia="Times New Roman" w:hAnsi="Times New Roman" w:cs="Times New Roman"/>
                <w:sz w:val="24"/>
                <w:szCs w:val="24"/>
                <w:lang w:val="de-DE"/>
              </w:rPr>
              <w:t>0.5</w:t>
            </w:r>
          </w:p>
        </w:tc>
        <w:tc>
          <w:tcPr>
            <w:tcW w:w="2599" w:type="dxa"/>
            <w:shd w:val="clear" w:color="auto" w:fill="auto"/>
          </w:tcPr>
          <w:p w14:paraId="5F60F8D5" w14:textId="77777777" w:rsidR="00490173" w:rsidRPr="00F37AA2"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F37AA2">
              <w:rPr>
                <w:rFonts w:ascii="Times New Roman" w:eastAsia="Times New Roman" w:hAnsi="Times New Roman" w:cs="Times New Roman"/>
                <w:sz w:val="24"/>
                <w:szCs w:val="24"/>
                <w:lang w:val="de-DE"/>
              </w:rPr>
              <w:t>0.50</w:t>
            </w:r>
          </w:p>
        </w:tc>
      </w:tr>
      <w:tr w:rsidR="00490173" w:rsidRPr="00F37AA2" w14:paraId="498C7BDE" w14:textId="77777777" w:rsidTr="001C510B">
        <w:trPr>
          <w:trHeight w:val="272"/>
          <w:jc w:val="center"/>
        </w:trPr>
        <w:tc>
          <w:tcPr>
            <w:tcW w:w="2559" w:type="dxa"/>
            <w:shd w:val="clear" w:color="auto" w:fill="auto"/>
          </w:tcPr>
          <w:p w14:paraId="21B7A02F" w14:textId="77777777" w:rsidR="00490173" w:rsidRPr="00F37AA2"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F37AA2">
              <w:rPr>
                <w:rFonts w:ascii="Times New Roman" w:eastAsia="Times New Roman" w:hAnsi="Times New Roman" w:cs="Times New Roman"/>
                <w:sz w:val="24"/>
                <w:szCs w:val="24"/>
                <w:lang w:val="de-DE"/>
              </w:rPr>
              <w:t>1.2</w:t>
            </w:r>
          </w:p>
        </w:tc>
        <w:tc>
          <w:tcPr>
            <w:tcW w:w="2599" w:type="dxa"/>
            <w:shd w:val="clear" w:color="auto" w:fill="auto"/>
          </w:tcPr>
          <w:p w14:paraId="1C88DCD4" w14:textId="77777777" w:rsidR="00490173" w:rsidRPr="00F37AA2"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F37AA2">
              <w:rPr>
                <w:rFonts w:ascii="Times New Roman" w:eastAsia="Times New Roman" w:hAnsi="Times New Roman" w:cs="Times New Roman"/>
                <w:sz w:val="24"/>
                <w:szCs w:val="24"/>
                <w:lang w:val="de-DE"/>
              </w:rPr>
              <w:t>1.20</w:t>
            </w:r>
          </w:p>
        </w:tc>
      </w:tr>
    </w:tbl>
    <w:p w14:paraId="2D78DF19" w14:textId="77777777" w:rsidR="00490173" w:rsidRPr="00F37AA2" w:rsidRDefault="00490173" w:rsidP="00D8730A">
      <w:pPr>
        <w:pStyle w:val="TATeksParagraf"/>
      </w:pPr>
    </w:p>
    <w:p w14:paraId="111387B2" w14:textId="77777777" w:rsidR="00500732" w:rsidRPr="00F37AA2" w:rsidRDefault="00490173" w:rsidP="00D8730A">
      <w:pPr>
        <w:pStyle w:val="TATeksParagraf"/>
      </w:pPr>
      <w:r w:rsidRPr="00F37AA2">
        <w:t xml:space="preserve">Jika ada persamaan matematis dalam tulisan, maka persamaan matematis harus dibuat dengan editor yang sesuai, misalnya </w:t>
      </w:r>
      <w:r w:rsidRPr="00F37AA2">
        <w:rPr>
          <w:i/>
        </w:rPr>
        <w:t>Microsoft Equation Editor</w:t>
      </w:r>
      <w:r w:rsidRPr="00F37AA2">
        <w:t xml:space="preserve">, dan diberi nomor persamaan dengan format (x.y) serta disimpan </w:t>
      </w:r>
      <w:r w:rsidR="001E15D9" w:rsidRPr="00F37AA2">
        <w:t xml:space="preserve">di </w:t>
      </w:r>
      <w:r w:rsidRPr="00F37AA2">
        <w:t>sebelah kanan persamaan tersebut. Kode x menyatakan nomor Bab, sedangkan kode y menyatakan nomor urut</w:t>
      </w:r>
      <w:r w:rsidR="00637ED7" w:rsidRPr="00F37AA2">
        <w:t xml:space="preserve"> kemunculan</w:t>
      </w:r>
      <w:r w:rsidRPr="00F37AA2">
        <w:t xml:space="preserve"> persaamaan </w:t>
      </w:r>
      <w:r w:rsidR="00637ED7" w:rsidRPr="00F37AA2">
        <w:t>pada B</w:t>
      </w:r>
      <w:r w:rsidRPr="00F37AA2">
        <w:t>ab tersebut. Perh</w:t>
      </w:r>
      <w:r w:rsidR="00500732" w:rsidRPr="00F37AA2">
        <w:t xml:space="preserve">atikan contoh penulisan </w:t>
      </w:r>
      <w:r w:rsidR="00787EF0" w:rsidRPr="00F37AA2">
        <w:t>persamaan (2.1) berikut</w:t>
      </w:r>
      <w:r w:rsidR="00500732" w:rsidRPr="00F37AA2">
        <w:t>.</w:t>
      </w:r>
    </w:p>
    <w:p w14:paraId="35496153" w14:textId="77777777" w:rsidR="004A662F" w:rsidRPr="00F37AA2" w:rsidRDefault="004A662F" w:rsidP="00D8730A">
      <w:pPr>
        <w:pStyle w:val="TATeksParagraf"/>
      </w:pPr>
    </w:p>
    <w:p w14:paraId="5B2786B1" w14:textId="77777777" w:rsidR="00500732" w:rsidRPr="00F37AA2" w:rsidRDefault="00500732" w:rsidP="00D8730A">
      <w:pPr>
        <w:pStyle w:val="TATeksParagraf"/>
        <w:tabs>
          <w:tab w:val="center" w:pos="3969"/>
          <w:tab w:val="right" w:pos="7938"/>
        </w:tabs>
      </w:pPr>
      <w:r w:rsidRPr="00F37AA2">
        <w:rPr>
          <w:rFonts w:eastAsiaTheme="minorEastAsia"/>
        </w:rPr>
        <w:lastRenderedPageBreak/>
        <w:tab/>
      </w:r>
      <m:oMath>
        <m:nary>
          <m:naryPr>
            <m:limLoc m:val="subSup"/>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ϵ</m:t>
                </m:r>
              </m:e>
              <m:sub>
                <m:r>
                  <w:rPr>
                    <w:rFonts w:ascii="Cambria Math" w:hAnsi="Cambria Math"/>
                  </w:rPr>
                  <m:t>0</m:t>
                </m:r>
              </m:sub>
            </m:sSub>
            <m:r>
              <m:rPr>
                <m:sty m:val="bi"/>
              </m:rPr>
              <w:rPr>
                <w:rFonts w:ascii="Cambria Math" w:hAnsi="Cambria Math"/>
              </w:rPr>
              <m:t>E</m:t>
            </m:r>
            <m:r>
              <w:rPr>
                <w:rFonts w:ascii="Cambria Math" w:hAnsi="Cambria Math"/>
              </w:rPr>
              <m:t>∙d</m:t>
            </m:r>
            <m:r>
              <m:rPr>
                <m:sty m:val="bi"/>
              </m:rPr>
              <w:rPr>
                <w:rFonts w:ascii="Cambria Math" w:hAnsi="Cambria Math"/>
              </w:rPr>
              <m:t>s</m:t>
            </m:r>
          </m:e>
        </m:nary>
        <m:r>
          <w:rPr>
            <w:rFonts w:ascii="Cambria Math" w:hAnsi="Cambria Math"/>
          </w:rPr>
          <m:t>=</m:t>
        </m:r>
        <m:nary>
          <m:naryPr>
            <m:limLoc m:val="subSup"/>
            <m:ctrlPr>
              <w:rPr>
                <w:rFonts w:ascii="Cambria Math" w:hAnsi="Cambria Math"/>
                <w:i/>
              </w:rPr>
            </m:ctrlPr>
          </m:naryPr>
          <m:sub>
            <m:r>
              <w:rPr>
                <w:rFonts w:ascii="Cambria Math" w:hAnsi="Cambria Math"/>
              </w:rPr>
              <m:t>v</m:t>
            </m:r>
          </m:sub>
          <m:sup/>
          <m:e>
            <m:sSub>
              <m:sSubPr>
                <m:ctrlPr>
                  <w:rPr>
                    <w:rFonts w:ascii="Cambria Math" w:hAnsi="Cambria Math"/>
                    <w:i/>
                  </w:rPr>
                </m:ctrlPr>
              </m:sSubPr>
              <m:e>
                <m:r>
                  <w:rPr>
                    <w:rFonts w:ascii="Cambria Math" w:hAnsi="Cambria Math"/>
                  </w:rPr>
                  <m:t>ρ</m:t>
                </m:r>
              </m:e>
              <m:sub>
                <m:r>
                  <w:rPr>
                    <w:rFonts w:ascii="Cambria Math" w:hAnsi="Cambria Math"/>
                  </w:rPr>
                  <m:t>v</m:t>
                </m:r>
              </m:sub>
            </m:sSub>
            <m:r>
              <w:rPr>
                <w:rFonts w:ascii="Cambria Math" w:hAnsi="Cambria Math"/>
              </w:rPr>
              <m:t>dv</m:t>
            </m:r>
          </m:e>
        </m:nary>
      </m:oMath>
      <w:r w:rsidRPr="00F37AA2">
        <w:rPr>
          <w:rFonts w:eastAsiaTheme="minorEastAsia"/>
        </w:rPr>
        <w:tab/>
      </w:r>
      <w:r w:rsidR="00490173" w:rsidRPr="00F37AA2">
        <w:t>(2.1)</w:t>
      </w:r>
    </w:p>
    <w:p w14:paraId="16671077" w14:textId="77777777" w:rsidR="004A662F" w:rsidRPr="00F37AA2" w:rsidRDefault="004A662F" w:rsidP="00D8730A">
      <w:pPr>
        <w:pStyle w:val="TATeksParagraf"/>
        <w:tabs>
          <w:tab w:val="center" w:pos="3969"/>
          <w:tab w:val="right" w:pos="7938"/>
        </w:tabs>
      </w:pPr>
    </w:p>
    <w:p w14:paraId="0AEF68BF" w14:textId="77777777" w:rsidR="004A662F" w:rsidRPr="00F37AA2" w:rsidRDefault="00500732" w:rsidP="00D8730A">
      <w:pPr>
        <w:pStyle w:val="TATeksParagraf"/>
        <w:tabs>
          <w:tab w:val="center" w:pos="3969"/>
          <w:tab w:val="right" w:pos="7938"/>
        </w:tabs>
      </w:pPr>
      <w:r w:rsidRPr="00F37AA2">
        <w:t xml:space="preserve">Untuk memudahkan penulisan persamaan matematika, gunakan fungsi </w:t>
      </w:r>
      <w:r w:rsidRPr="00F37AA2">
        <w:rPr>
          <w:i/>
        </w:rPr>
        <w:t>equation</w:t>
      </w:r>
      <w:r w:rsidRPr="00F37AA2">
        <w:t xml:space="preserve"> pada Microsoft Word 2007 </w:t>
      </w:r>
      <w:r w:rsidR="004A662F" w:rsidRPr="00F37AA2">
        <w:t>atau versi yang lebih baru</w:t>
      </w:r>
      <w:r w:rsidRPr="00F37AA2">
        <w:t>. P</w:t>
      </w:r>
      <w:r w:rsidR="004A662F" w:rsidRPr="00F37AA2">
        <w:t>ersamaan yang panjang dapat dipotong dan dilanjutkan pada baris berikutnya</w:t>
      </w:r>
      <w:r w:rsidR="00787EF0" w:rsidRPr="00F37AA2">
        <w:t xml:space="preserve"> seperti yang ditunjukkan pada persamaan (2.2)</w:t>
      </w:r>
      <w:r w:rsidR="004A662F" w:rsidRPr="00F37AA2">
        <w:t xml:space="preserve">. Nomor persamaan dituliskan di sebelah kanan persamaan </w:t>
      </w:r>
      <w:r w:rsidR="001E15D9" w:rsidRPr="00F37AA2">
        <w:t xml:space="preserve">pada </w:t>
      </w:r>
      <w:r w:rsidR="004A662F" w:rsidRPr="00F37AA2">
        <w:t>baris terakhir.</w:t>
      </w:r>
    </w:p>
    <w:p w14:paraId="1D920DC1" w14:textId="77777777" w:rsidR="004A662F" w:rsidRPr="00F37AA2" w:rsidRDefault="004A662F" w:rsidP="00D8730A">
      <w:pPr>
        <w:pStyle w:val="TATeksParagraf"/>
        <w:tabs>
          <w:tab w:val="center" w:pos="3969"/>
          <w:tab w:val="right" w:pos="7938"/>
        </w:tabs>
      </w:pPr>
    </w:p>
    <w:p w14:paraId="07265898" w14:textId="77777777" w:rsidR="004A662F" w:rsidRPr="00F37AA2" w:rsidRDefault="00000000" w:rsidP="00D8730A">
      <w:pPr>
        <w:pStyle w:val="BodyText"/>
        <w:tabs>
          <w:tab w:val="center" w:pos="3780"/>
          <w:tab w:val="right" w:pos="7920"/>
        </w:tabs>
      </w:pPr>
      <m:oMathPara>
        <m:oMathParaPr>
          <m:jc m:val="left"/>
        </m:oMathParaP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z</m:t>
                      </m:r>
                    </m:sub>
                  </m:sSub>
                </m:e>
              </m:d>
            </m:e>
            <m:sub>
              <m:r>
                <w:rPr>
                  <w:rFonts w:ascii="Cambria Math" w:hAnsi="Cambria Math"/>
                </w:rPr>
                <m:t>i,j,k+</m:t>
              </m:r>
              <m:f>
                <m:fPr>
                  <m:type m:val="lin"/>
                  <m:ctrlPr>
                    <w:rPr>
                      <w:rFonts w:ascii="Cambria Math" w:hAnsi="Cambria Math"/>
                      <w:i/>
                    </w:rPr>
                  </m:ctrlPr>
                </m:fPr>
                <m:num>
                  <m:r>
                    <w:rPr>
                      <w:rFonts w:ascii="Cambria Math" w:hAnsi="Cambria Math"/>
                    </w:rPr>
                    <m:t>1</m:t>
                  </m:r>
                </m:num>
                <m:den>
                  <m:r>
                    <w:rPr>
                      <w:rFonts w:ascii="Cambria Math" w:hAnsi="Cambria Math"/>
                    </w:rPr>
                    <m:t>2</m:t>
                  </m:r>
                </m:den>
              </m:f>
            </m:sub>
            <m:sup>
              <m:r>
                <w:rPr>
                  <w:rFonts w:ascii="Cambria Math" w:hAnsi="Cambria Math"/>
                </w:rPr>
                <m:t>n+1</m:t>
              </m:r>
            </m:sup>
          </m:sSubSup>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z</m:t>
                      </m:r>
                    </m:sub>
                  </m:sSub>
                </m:e>
              </m:d>
            </m:e>
            <m:sub>
              <m:r>
                <w:rPr>
                  <w:rFonts w:ascii="Cambria Math" w:hAnsi="Cambria Math"/>
                </w:rPr>
                <m:t>i,j,k+</m:t>
              </m:r>
              <m:f>
                <m:fPr>
                  <m:type m:val="lin"/>
                  <m:ctrlPr>
                    <w:rPr>
                      <w:rFonts w:ascii="Cambria Math" w:hAnsi="Cambria Math"/>
                      <w:i/>
                    </w:rPr>
                  </m:ctrlPr>
                </m:fPr>
                <m:num>
                  <m:r>
                    <w:rPr>
                      <w:rFonts w:ascii="Cambria Math" w:hAnsi="Cambria Math"/>
                    </w:rPr>
                    <m:t>1</m:t>
                  </m:r>
                </m:num>
                <m:den>
                  <m:r>
                    <w:rPr>
                      <w:rFonts w:ascii="Cambria Math" w:hAnsi="Cambria Math"/>
                    </w:rPr>
                    <m:t>2</m:t>
                  </m:r>
                </m:den>
              </m:f>
            </m:sub>
            <m:sup>
              <m:r>
                <w:rPr>
                  <w:rFonts w:ascii="Cambria Math" w:hAnsi="Cambria Math"/>
                </w:rPr>
                <m:t>n</m:t>
              </m:r>
            </m:sup>
          </m:sSubSup>
          <m:r>
            <w:rPr>
              <w:rFonts w:ascii="Cambria Math" w:hAnsi="Cambria Math"/>
            </w:rPr>
            <m:t>+</m:t>
          </m:r>
          <m:f>
            <m:fPr>
              <m:ctrlPr>
                <w:rPr>
                  <w:rFonts w:ascii="Cambria Math" w:hAnsi="Cambria Math"/>
                  <w:i/>
                </w:rPr>
              </m:ctrlPr>
            </m:fPr>
            <m:num>
              <m:r>
                <w:rPr>
                  <w:rFonts w:ascii="Cambria Math" w:hAnsi="Cambria Math"/>
                </w:rPr>
                <m:t>∆t</m:t>
              </m:r>
            </m:num>
            <m:den>
              <m:r>
                <w:rPr>
                  <w:rFonts w:ascii="Cambria Math" w:hAnsi="Cambria Math"/>
                </w:rPr>
                <m:t>ϵ</m:t>
              </m:r>
            </m:den>
          </m:f>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m:t>
                      </m:r>
                      <m:f>
                        <m:fPr>
                          <m:type m:val="lin"/>
                          <m:ctrlPr>
                            <w:rPr>
                              <w:rFonts w:ascii="Cambria Math" w:hAnsi="Cambria Math"/>
                              <w:i/>
                            </w:rPr>
                          </m:ctrlPr>
                        </m:fPr>
                        <m:num>
                          <m:r>
                            <w:rPr>
                              <w:rFonts w:ascii="Cambria Math" w:hAnsi="Cambria Math"/>
                            </w:rPr>
                            <m:t>1</m:t>
                          </m:r>
                        </m:num>
                        <m:den>
                          <m:r>
                            <w:rPr>
                              <w:rFonts w:ascii="Cambria Math" w:hAnsi="Cambria Math"/>
                            </w:rPr>
                            <m:t>2</m:t>
                          </m:r>
                        </m:den>
                      </m:f>
                    </m:sub>
                  </m:sSub>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φ</m:t>
                              </m:r>
                            </m:sub>
                          </m:sSub>
                        </m:e>
                      </m:d>
                    </m:e>
                    <m:sub>
                      <m:r>
                        <w:rPr>
                          <w:rFonts w:ascii="Cambria Math" w:hAnsi="Cambria Math"/>
                        </w:rPr>
                        <m:t>i+</m:t>
                      </m:r>
                      <m:f>
                        <m:fPr>
                          <m:type m:val="lin"/>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j,k+</m:t>
                      </m:r>
                      <m:f>
                        <m:fPr>
                          <m:type m:val="lin"/>
                          <m:ctrlPr>
                            <w:rPr>
                              <w:rFonts w:ascii="Cambria Math" w:hAnsi="Cambria Math"/>
                              <w:i/>
                            </w:rPr>
                          </m:ctrlPr>
                        </m:fPr>
                        <m:num>
                          <m:r>
                            <w:rPr>
                              <w:rFonts w:ascii="Cambria Math" w:hAnsi="Cambria Math"/>
                            </w:rPr>
                            <m:t>1</m:t>
                          </m:r>
                        </m:num>
                        <m:den>
                          <m:r>
                            <w:rPr>
                              <w:rFonts w:ascii="Cambria Math" w:hAnsi="Cambria Math"/>
                            </w:rPr>
                            <m:t>2</m:t>
                          </m:r>
                        </m:den>
                      </m:f>
                    </m:sub>
                    <m:sup>
                      <m:r>
                        <w:rPr>
                          <w:rFonts w:ascii="Cambria Math" w:hAnsi="Cambria Math"/>
                        </w:rPr>
                        <m:t>n+</m:t>
                      </m:r>
                      <m:f>
                        <m:fPr>
                          <m:type m:val="lin"/>
                          <m:ctrlPr>
                            <w:rPr>
                              <w:rFonts w:ascii="Cambria Math" w:hAnsi="Cambria Math"/>
                              <w:i/>
                            </w:rPr>
                          </m:ctrlPr>
                        </m:fPr>
                        <m:num>
                          <m:r>
                            <w:rPr>
                              <w:rFonts w:ascii="Cambria Math" w:hAnsi="Cambria Math"/>
                            </w:rPr>
                            <m:t>1</m:t>
                          </m:r>
                        </m:num>
                        <m:den>
                          <m:r>
                            <w:rPr>
                              <w:rFonts w:ascii="Cambria Math" w:hAnsi="Cambria Math"/>
                            </w:rPr>
                            <m:t>2</m:t>
                          </m:r>
                        </m:den>
                      </m:f>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f>
                        <m:fPr>
                          <m:type m:val="lin"/>
                          <m:ctrlPr>
                            <w:rPr>
                              <w:rFonts w:ascii="Cambria Math" w:hAnsi="Cambria Math"/>
                              <w:i/>
                            </w:rPr>
                          </m:ctrlPr>
                        </m:fPr>
                        <m:num>
                          <m:r>
                            <w:rPr>
                              <w:rFonts w:ascii="Cambria Math" w:hAnsi="Cambria Math"/>
                            </w:rPr>
                            <m:t>1</m:t>
                          </m:r>
                        </m:num>
                        <m:den>
                          <m:r>
                            <w:rPr>
                              <w:rFonts w:ascii="Cambria Math" w:hAnsi="Cambria Math"/>
                            </w:rPr>
                            <m:t>2</m:t>
                          </m:r>
                        </m:den>
                      </m:f>
                    </m:sub>
                  </m:sSub>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φ</m:t>
                              </m:r>
                            </m:sub>
                          </m:sSub>
                        </m:e>
                      </m:d>
                    </m:e>
                    <m:sub>
                      <m:r>
                        <w:rPr>
                          <w:rFonts w:ascii="Cambria Math" w:hAnsi="Cambria Math"/>
                        </w:rPr>
                        <m:t>i-</m:t>
                      </m:r>
                      <m:f>
                        <m:fPr>
                          <m:type m:val="lin"/>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j,k+</m:t>
                      </m:r>
                      <m:f>
                        <m:fPr>
                          <m:type m:val="lin"/>
                          <m:ctrlPr>
                            <w:rPr>
                              <w:rFonts w:ascii="Cambria Math" w:hAnsi="Cambria Math"/>
                              <w:i/>
                            </w:rPr>
                          </m:ctrlPr>
                        </m:fPr>
                        <m:num>
                          <m:r>
                            <w:rPr>
                              <w:rFonts w:ascii="Cambria Math" w:hAnsi="Cambria Math"/>
                            </w:rPr>
                            <m:t>1</m:t>
                          </m:r>
                        </m:num>
                        <m:den>
                          <m:r>
                            <w:rPr>
                              <w:rFonts w:ascii="Cambria Math" w:hAnsi="Cambria Math"/>
                            </w:rPr>
                            <m:t>2</m:t>
                          </m:r>
                        </m:den>
                      </m:f>
                    </m:sub>
                    <m:sup>
                      <m:r>
                        <w:rPr>
                          <w:rFonts w:ascii="Cambria Math" w:hAnsi="Cambria Math"/>
                        </w:rPr>
                        <m:t>n+</m:t>
                      </m:r>
                      <m:f>
                        <m:fPr>
                          <m:type m:val="lin"/>
                          <m:ctrlPr>
                            <w:rPr>
                              <w:rFonts w:ascii="Cambria Math" w:hAnsi="Cambria Math"/>
                              <w:i/>
                            </w:rPr>
                          </m:ctrlPr>
                        </m:fPr>
                        <m:num>
                          <m:r>
                            <w:rPr>
                              <w:rFonts w:ascii="Cambria Math" w:hAnsi="Cambria Math"/>
                            </w:rPr>
                            <m:t>1</m:t>
                          </m:r>
                        </m:num>
                        <m:den>
                          <m:r>
                            <w:rPr>
                              <w:rFonts w:ascii="Cambria Math" w:hAnsi="Cambria Math"/>
                            </w:rPr>
                            <m:t>2</m:t>
                          </m:r>
                        </m:den>
                      </m:f>
                    </m:sup>
                  </m:sSubSup>
                </m:num>
                <m:den>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m:t>
                  </m:r>
                </m:den>
              </m:f>
            </m:e>
          </m:d>
        </m:oMath>
      </m:oMathPara>
    </w:p>
    <w:p w14:paraId="65216A86" w14:textId="77777777" w:rsidR="004A662F" w:rsidRPr="00F37AA2" w:rsidRDefault="004A662F" w:rsidP="00D8730A">
      <w:pPr>
        <w:pStyle w:val="TATeksParagraf"/>
        <w:tabs>
          <w:tab w:val="center" w:pos="3969"/>
          <w:tab w:val="right" w:pos="7938"/>
        </w:tabs>
      </w:pPr>
      <w:r w:rsidRPr="00F37AA2">
        <w:tab/>
      </w:r>
      <m:oMath>
        <m:d>
          <m:dPr>
            <m:begChr m:val=""/>
            <m:endChr m:val="]"/>
            <m:ctrlPr>
              <w:rPr>
                <w:rFonts w:ascii="Cambria Math" w:hAnsi="Cambria Math"/>
                <w:i/>
              </w:rPr>
            </m:ctrlPr>
          </m:dPr>
          <m:e>
            <m:r>
              <w:rPr>
                <w:rFonts w:ascii="Cambria Math" w:hAnsi="Cambria Math"/>
              </w:rPr>
              <m:t>-</m:t>
            </m:r>
            <m:f>
              <m:fPr>
                <m:ctrlPr>
                  <w:rPr>
                    <w:rFonts w:ascii="Cambria Math" w:hAnsi="Cambria Math"/>
                    <w:i/>
                  </w:rPr>
                </m:ctrlPr>
              </m:fPr>
              <m:num>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r</m:t>
                            </m:r>
                          </m:sub>
                        </m:sSub>
                      </m:e>
                    </m:d>
                  </m:e>
                  <m:sub>
                    <m:r>
                      <w:rPr>
                        <w:rFonts w:ascii="Cambria Math" w:hAnsi="Cambria Math"/>
                      </w:rPr>
                      <m:t>i,j+</m:t>
                    </m:r>
                    <m:f>
                      <m:fPr>
                        <m:type m:val="lin"/>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k+</m:t>
                    </m:r>
                    <m:f>
                      <m:fPr>
                        <m:type m:val="lin"/>
                        <m:ctrlPr>
                          <w:rPr>
                            <w:rFonts w:ascii="Cambria Math" w:hAnsi="Cambria Math"/>
                            <w:i/>
                          </w:rPr>
                        </m:ctrlPr>
                      </m:fPr>
                      <m:num>
                        <m:r>
                          <w:rPr>
                            <w:rFonts w:ascii="Cambria Math" w:hAnsi="Cambria Math"/>
                          </w:rPr>
                          <m:t>1</m:t>
                        </m:r>
                      </m:num>
                      <m:den>
                        <m:r>
                          <w:rPr>
                            <w:rFonts w:ascii="Cambria Math" w:hAnsi="Cambria Math"/>
                          </w:rPr>
                          <m:t>2</m:t>
                        </m:r>
                      </m:den>
                    </m:f>
                  </m:sub>
                  <m:sup>
                    <m:r>
                      <w:rPr>
                        <w:rFonts w:ascii="Cambria Math" w:hAnsi="Cambria Math"/>
                      </w:rPr>
                      <m:t>n+</m:t>
                    </m:r>
                    <m:f>
                      <m:fPr>
                        <m:type m:val="lin"/>
                        <m:ctrlPr>
                          <w:rPr>
                            <w:rFonts w:ascii="Cambria Math" w:hAnsi="Cambria Math"/>
                            <w:i/>
                          </w:rPr>
                        </m:ctrlPr>
                      </m:fPr>
                      <m:num>
                        <m:r>
                          <w:rPr>
                            <w:rFonts w:ascii="Cambria Math" w:hAnsi="Cambria Math"/>
                          </w:rPr>
                          <m:t>1</m:t>
                        </m:r>
                      </m:num>
                      <m:den>
                        <m:r>
                          <w:rPr>
                            <w:rFonts w:ascii="Cambria Math" w:hAnsi="Cambria Math"/>
                          </w:rPr>
                          <m:t>2</m:t>
                        </m:r>
                      </m:den>
                    </m:f>
                  </m:sup>
                </m:sSubSup>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r</m:t>
                            </m:r>
                          </m:sub>
                        </m:sSub>
                      </m:e>
                    </m:d>
                  </m:e>
                  <m:sub>
                    <m:r>
                      <w:rPr>
                        <w:rFonts w:ascii="Cambria Math" w:hAnsi="Cambria Math"/>
                      </w:rPr>
                      <m:t>i,j-</m:t>
                    </m:r>
                    <m:f>
                      <m:fPr>
                        <m:type m:val="lin"/>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k+</m:t>
                    </m:r>
                    <m:f>
                      <m:fPr>
                        <m:type m:val="lin"/>
                        <m:ctrlPr>
                          <w:rPr>
                            <w:rFonts w:ascii="Cambria Math" w:hAnsi="Cambria Math"/>
                            <w:i/>
                          </w:rPr>
                        </m:ctrlPr>
                      </m:fPr>
                      <m:num>
                        <m:r>
                          <w:rPr>
                            <w:rFonts w:ascii="Cambria Math" w:hAnsi="Cambria Math"/>
                          </w:rPr>
                          <m:t>1</m:t>
                        </m:r>
                      </m:num>
                      <m:den>
                        <m:r>
                          <w:rPr>
                            <w:rFonts w:ascii="Cambria Math" w:hAnsi="Cambria Math"/>
                          </w:rPr>
                          <m:t>2</m:t>
                        </m:r>
                      </m:den>
                    </m:f>
                  </m:sub>
                  <m:sup>
                    <m:r>
                      <w:rPr>
                        <w:rFonts w:ascii="Cambria Math" w:hAnsi="Cambria Math"/>
                      </w:rPr>
                      <m:t>n+</m:t>
                    </m:r>
                    <m:f>
                      <m:fPr>
                        <m:type m:val="lin"/>
                        <m:ctrlPr>
                          <w:rPr>
                            <w:rFonts w:ascii="Cambria Math" w:hAnsi="Cambria Math"/>
                            <w:i/>
                          </w:rPr>
                        </m:ctrlPr>
                      </m:fPr>
                      <m:num>
                        <m:r>
                          <w:rPr>
                            <w:rFonts w:ascii="Cambria Math" w:hAnsi="Cambria Math"/>
                          </w:rPr>
                          <m:t>1</m:t>
                        </m:r>
                      </m:num>
                      <m:den>
                        <m:r>
                          <w:rPr>
                            <w:rFonts w:ascii="Cambria Math" w:hAnsi="Cambria Math"/>
                          </w:rPr>
                          <m:t>2</m:t>
                        </m:r>
                      </m:den>
                    </m:f>
                  </m:sup>
                </m:sSubSup>
              </m:num>
              <m:den>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φ</m:t>
                </m:r>
              </m:den>
            </m:f>
          </m:e>
        </m:d>
      </m:oMath>
      <w:r w:rsidRPr="00F37AA2">
        <w:t xml:space="preserve"> </w:t>
      </w:r>
      <w:r w:rsidRPr="00F37AA2">
        <w:tab/>
        <w:t>(2.2)</w:t>
      </w:r>
    </w:p>
    <w:p w14:paraId="4E00966F" w14:textId="77777777" w:rsidR="009661D5" w:rsidRPr="00F37AA2" w:rsidRDefault="009661D5" w:rsidP="00D8730A">
      <w:pPr>
        <w:pStyle w:val="TATeksParagraf"/>
        <w:tabs>
          <w:tab w:val="center" w:pos="3969"/>
          <w:tab w:val="right" w:pos="7938"/>
        </w:tabs>
      </w:pPr>
    </w:p>
    <w:p w14:paraId="0797EE8E" w14:textId="77777777" w:rsidR="004A662F" w:rsidRPr="00F37AA2" w:rsidRDefault="004A662F" w:rsidP="00D8730A">
      <w:pPr>
        <w:pStyle w:val="TAJudulSubBab"/>
        <w:numPr>
          <w:ilvl w:val="0"/>
          <w:numId w:val="5"/>
        </w:numPr>
        <w:ind w:left="567" w:hanging="567"/>
      </w:pPr>
      <w:bookmarkStart w:id="25" w:name="_Toc78387947"/>
      <w:r w:rsidRPr="00F37AA2">
        <w:t xml:space="preserve">Pembagian </w:t>
      </w:r>
      <w:r w:rsidR="00A62DE3" w:rsidRPr="00F37AA2">
        <w:t>Subbab</w:t>
      </w:r>
      <w:bookmarkEnd w:id="25"/>
    </w:p>
    <w:p w14:paraId="6AA762F9" w14:textId="77777777" w:rsidR="004A662F" w:rsidRPr="00F37AA2" w:rsidRDefault="004A662F" w:rsidP="00D8730A">
      <w:pPr>
        <w:pStyle w:val="TATeksParagraf"/>
      </w:pPr>
      <w:r w:rsidRPr="00F37AA2">
        <w:t xml:space="preserve">Suatu bab dapat dibagi menjadi </w:t>
      </w:r>
      <w:r w:rsidR="00A62DE3" w:rsidRPr="00F37AA2">
        <w:t>subbab</w:t>
      </w:r>
      <w:r w:rsidRPr="00F37AA2">
        <w:t xml:space="preserve"> atau </w:t>
      </w:r>
      <w:r w:rsidR="00A62DE3" w:rsidRPr="00F37AA2">
        <w:t>subjudul</w:t>
      </w:r>
      <w:r w:rsidRPr="00F37AA2">
        <w:t xml:space="preserve"> (</w:t>
      </w:r>
      <w:r w:rsidRPr="00F37AA2">
        <w:rPr>
          <w:i/>
          <w:iCs/>
        </w:rPr>
        <w:t>subtitle</w:t>
      </w:r>
      <w:r w:rsidRPr="00F37AA2">
        <w:t xml:space="preserve">, </w:t>
      </w:r>
      <w:r w:rsidRPr="00F37AA2">
        <w:rPr>
          <w:i/>
          <w:iCs/>
        </w:rPr>
        <w:t>subheading</w:t>
      </w:r>
      <w:r w:rsidRPr="00F37AA2">
        <w:t>). Dalam penulisan subjudul perlu diperhatikan hal-hal sebagai berikut.</w:t>
      </w:r>
    </w:p>
    <w:p w14:paraId="328CDCCC" w14:textId="77777777" w:rsidR="004A662F" w:rsidRPr="00F37AA2" w:rsidRDefault="004A662F" w:rsidP="00D8730A">
      <w:pPr>
        <w:pStyle w:val="TATeksParagraf"/>
        <w:numPr>
          <w:ilvl w:val="0"/>
          <w:numId w:val="12"/>
        </w:numPr>
        <w:ind w:left="426" w:hanging="426"/>
      </w:pPr>
      <w:r w:rsidRPr="00F37AA2">
        <w:t>Hirarki penulisan subjudul</w:t>
      </w:r>
      <w:r w:rsidR="00B0659C" w:rsidRPr="00F37AA2">
        <w:t xml:space="preserve"> adalah </w:t>
      </w:r>
      <w:r w:rsidR="00A62DE3" w:rsidRPr="00F37AA2">
        <w:t>subbab</w:t>
      </w:r>
      <w:r w:rsidRPr="00F37AA2">
        <w:t xml:space="preserve"> ke satu </w:t>
      </w:r>
      <w:r w:rsidRPr="00F37AA2">
        <w:rPr>
          <w:b/>
          <w:bCs/>
        </w:rPr>
        <w:t>3.1 Huruf tebal</w:t>
      </w:r>
      <w:r w:rsidR="00B0659C" w:rsidRPr="00F37AA2">
        <w:rPr>
          <w:bCs/>
        </w:rPr>
        <w:t xml:space="preserve">, </w:t>
      </w:r>
      <w:r w:rsidR="00A62DE3" w:rsidRPr="00F37AA2">
        <w:t>subbab</w:t>
      </w:r>
      <w:r w:rsidRPr="00F37AA2">
        <w:t xml:space="preserve"> ke dua </w:t>
      </w:r>
      <w:r w:rsidRPr="00F37AA2">
        <w:rPr>
          <w:b/>
          <w:bCs/>
        </w:rPr>
        <w:t>3.1.1 Huruf tebal</w:t>
      </w:r>
      <w:r w:rsidR="00B0659C" w:rsidRPr="00F37AA2">
        <w:rPr>
          <w:bCs/>
        </w:rPr>
        <w:t>, dan</w:t>
      </w:r>
      <w:r w:rsidR="00B0659C" w:rsidRPr="00F37AA2">
        <w:t xml:space="preserve"> </w:t>
      </w:r>
      <w:r w:rsidRPr="00F37AA2">
        <w:rPr>
          <w:rFonts w:eastAsia="SymbolMT"/>
        </w:rPr>
        <w:t xml:space="preserve">tingkat </w:t>
      </w:r>
      <w:r w:rsidR="00A62DE3" w:rsidRPr="00F37AA2">
        <w:t>subbab</w:t>
      </w:r>
      <w:r w:rsidRPr="00F37AA2">
        <w:t xml:space="preserve"> tidak melebihi dua. Selanjutnya digunakan </w:t>
      </w:r>
      <w:r w:rsidR="005A681F" w:rsidRPr="00F37AA2">
        <w:t xml:space="preserve">abjad dan tidak dimasukkan ke dalam </w:t>
      </w:r>
      <w:r w:rsidR="0092638E" w:rsidRPr="00F37AA2">
        <w:t xml:space="preserve"> bagian</w:t>
      </w:r>
      <w:r w:rsidR="005A681F" w:rsidRPr="00F37AA2">
        <w:t xml:space="preserve"> </w:t>
      </w:r>
      <w:r w:rsidR="005A681F" w:rsidRPr="00F37AA2">
        <w:rPr>
          <w:b/>
        </w:rPr>
        <w:t>DAFTAR ISI</w:t>
      </w:r>
      <w:r w:rsidR="005A681F" w:rsidRPr="00F37AA2">
        <w:t>.</w:t>
      </w:r>
    </w:p>
    <w:p w14:paraId="60FF5EFD" w14:textId="77777777" w:rsidR="004A662F" w:rsidRPr="00F37AA2" w:rsidRDefault="004A662F" w:rsidP="00D8730A">
      <w:pPr>
        <w:pStyle w:val="TATeksParagraf"/>
        <w:numPr>
          <w:ilvl w:val="0"/>
          <w:numId w:val="12"/>
        </w:numPr>
        <w:ind w:left="426" w:hanging="426"/>
      </w:pPr>
      <w:r w:rsidRPr="00F37AA2">
        <w:t xml:space="preserve">Jarak antara </w:t>
      </w:r>
      <w:r w:rsidR="00A62DE3" w:rsidRPr="00F37AA2">
        <w:t>subbab</w:t>
      </w:r>
      <w:r w:rsidRPr="00F37AA2">
        <w:t xml:space="preserve"> dengan kalimat/baris pertama adalah 1,5 spasi,</w:t>
      </w:r>
    </w:p>
    <w:p w14:paraId="3FEC0ACB" w14:textId="77777777" w:rsidR="004A662F" w:rsidRPr="00F37AA2" w:rsidRDefault="004A662F" w:rsidP="00D8730A">
      <w:pPr>
        <w:pStyle w:val="TATeksParagraf"/>
        <w:numPr>
          <w:ilvl w:val="0"/>
          <w:numId w:val="12"/>
        </w:numPr>
        <w:ind w:left="426" w:hanging="426"/>
      </w:pPr>
      <w:r w:rsidRPr="00F37AA2">
        <w:t xml:space="preserve">Penulisan </w:t>
      </w:r>
      <w:r w:rsidR="00A62DE3" w:rsidRPr="00F37AA2">
        <w:t>subbab</w:t>
      </w:r>
      <w:r w:rsidRPr="00F37AA2">
        <w:t xml:space="preserve"> memakai huruf kecil kecuali untuk huru</w:t>
      </w:r>
      <w:r w:rsidR="008652BA" w:rsidRPr="00F37AA2">
        <w:t>f pertama, nama-nama,dan symbol, dan</w:t>
      </w:r>
    </w:p>
    <w:p w14:paraId="5D66E363" w14:textId="77777777" w:rsidR="005A681F" w:rsidRPr="00F37AA2" w:rsidRDefault="004A662F" w:rsidP="00D8730A">
      <w:pPr>
        <w:pStyle w:val="TATeksParagraf"/>
        <w:numPr>
          <w:ilvl w:val="0"/>
          <w:numId w:val="12"/>
        </w:numPr>
        <w:ind w:left="426" w:hanging="426"/>
      </w:pPr>
      <w:r w:rsidRPr="00F37AA2">
        <w:t xml:space="preserve">Jarak antara alenia terakhir dengan </w:t>
      </w:r>
      <w:r w:rsidR="00A62DE3" w:rsidRPr="00F37AA2">
        <w:t>subbab</w:t>
      </w:r>
      <w:r w:rsidRPr="00F37AA2">
        <w:t xml:space="preserve"> baru adalah 1,5 spasi</w:t>
      </w:r>
      <w:r w:rsidR="005A681F" w:rsidRPr="00F37AA2">
        <w:t>.</w:t>
      </w:r>
    </w:p>
    <w:p w14:paraId="4F2E3E68" w14:textId="77777777" w:rsidR="00346551" w:rsidRPr="00F37AA2" w:rsidRDefault="00346551" w:rsidP="00D8730A">
      <w:pPr>
        <w:pStyle w:val="TATeksParagraf"/>
      </w:pPr>
    </w:p>
    <w:p w14:paraId="3C1CF5C5" w14:textId="77777777" w:rsidR="005A681F" w:rsidRPr="00F37AA2" w:rsidRDefault="005A681F" w:rsidP="00D8730A">
      <w:pPr>
        <w:pStyle w:val="TAJudulSub-SubBab"/>
        <w:numPr>
          <w:ilvl w:val="0"/>
          <w:numId w:val="13"/>
        </w:numPr>
        <w:ind w:left="709" w:hanging="709"/>
        <w:rPr>
          <w:rFonts w:cs="Times New Roman"/>
        </w:rPr>
      </w:pPr>
      <w:r w:rsidRPr="00F37AA2">
        <w:rPr>
          <w:rFonts w:cs="Times New Roman"/>
        </w:rPr>
        <w:t xml:space="preserve"> </w:t>
      </w:r>
      <w:bookmarkStart w:id="26" w:name="_Toc78387948"/>
      <w:r w:rsidRPr="00F37AA2">
        <w:rPr>
          <w:rFonts w:cs="Times New Roman"/>
        </w:rPr>
        <w:t xml:space="preserve">Penulisan </w:t>
      </w:r>
      <w:r w:rsidR="00A62DE3" w:rsidRPr="00F37AA2">
        <w:rPr>
          <w:rFonts w:cs="Times New Roman"/>
        </w:rPr>
        <w:t>Subbab</w:t>
      </w:r>
      <w:r w:rsidRPr="00F37AA2">
        <w:rPr>
          <w:rFonts w:cs="Times New Roman"/>
        </w:rPr>
        <w:t xml:space="preserve"> ke </w:t>
      </w:r>
      <w:r w:rsidR="0092638E" w:rsidRPr="00F37AA2">
        <w:rPr>
          <w:rFonts w:cs="Times New Roman"/>
        </w:rPr>
        <w:t>D</w:t>
      </w:r>
      <w:r w:rsidRPr="00F37AA2">
        <w:rPr>
          <w:rFonts w:cs="Times New Roman"/>
        </w:rPr>
        <w:t>ua</w:t>
      </w:r>
      <w:bookmarkEnd w:id="26"/>
    </w:p>
    <w:p w14:paraId="3E0D662D" w14:textId="77777777" w:rsidR="001E15D9" w:rsidRPr="00F37AA2" w:rsidRDefault="005A681F" w:rsidP="00D8730A">
      <w:pPr>
        <w:pStyle w:val="TATeksParagraf"/>
      </w:pPr>
      <w:r w:rsidRPr="00F37AA2">
        <w:t xml:space="preserve">Penulisan </w:t>
      </w:r>
      <w:r w:rsidR="00A62DE3" w:rsidRPr="00F37AA2">
        <w:t>Subbab</w:t>
      </w:r>
      <w:r w:rsidRPr="00F37AA2">
        <w:t xml:space="preserve"> ke dua sama dengan </w:t>
      </w:r>
      <w:r w:rsidR="00A62DE3" w:rsidRPr="00F37AA2">
        <w:t>subbab</w:t>
      </w:r>
      <w:r w:rsidRPr="00F37AA2">
        <w:t xml:space="preserve"> pertama dan hanya dibedakan oleh penomoran saja. Jika diperlukan tingkat lebih tinggi, maka digunakan abjad.</w:t>
      </w:r>
    </w:p>
    <w:p w14:paraId="23159D7F" w14:textId="77777777" w:rsidR="0094047B" w:rsidRPr="00F37AA2" w:rsidRDefault="0094047B" w:rsidP="00D8730A">
      <w:pPr>
        <w:pStyle w:val="TATeksParagraf"/>
      </w:pPr>
    </w:p>
    <w:p w14:paraId="0F47E01D" w14:textId="77777777" w:rsidR="0094047B" w:rsidRPr="00F37AA2" w:rsidRDefault="0094047B" w:rsidP="00D8730A">
      <w:pPr>
        <w:pStyle w:val="TATeksParagraf"/>
      </w:pPr>
    </w:p>
    <w:p w14:paraId="536D7D3E" w14:textId="77777777" w:rsidR="0094047B" w:rsidRPr="00F37AA2" w:rsidRDefault="0094047B" w:rsidP="00D8730A">
      <w:pPr>
        <w:pStyle w:val="TATeksParagraf"/>
      </w:pPr>
    </w:p>
    <w:p w14:paraId="2A6AA305" w14:textId="77777777" w:rsidR="005A681F" w:rsidRPr="00F37AA2" w:rsidRDefault="005A681F" w:rsidP="00D8730A">
      <w:pPr>
        <w:pStyle w:val="TASubBabtktinggi"/>
      </w:pPr>
      <w:r w:rsidRPr="00F37AA2">
        <w:lastRenderedPageBreak/>
        <w:t xml:space="preserve">Penulisan </w:t>
      </w:r>
      <w:r w:rsidR="00A62DE3" w:rsidRPr="00F37AA2">
        <w:t>Subbab</w:t>
      </w:r>
      <w:r w:rsidRPr="00F37AA2">
        <w:t xml:space="preserve"> Tingkat Lebih Tinggi</w:t>
      </w:r>
    </w:p>
    <w:p w14:paraId="57FCB515" w14:textId="77777777" w:rsidR="005A681F" w:rsidRPr="00F37AA2" w:rsidRDefault="005A681F" w:rsidP="00D8730A">
      <w:pPr>
        <w:pStyle w:val="TATeksParagraf"/>
      </w:pPr>
      <w:r w:rsidRPr="00F37AA2">
        <w:t>Penulisan sama dengan format teks namun dengan tu</w:t>
      </w:r>
      <w:r w:rsidR="00E2112D" w:rsidRPr="00F37AA2">
        <w:t xml:space="preserve">lisan tebal. Tingkat </w:t>
      </w:r>
      <w:r w:rsidR="00A62DE3" w:rsidRPr="00F37AA2">
        <w:t>subbab</w:t>
      </w:r>
      <w:r w:rsidRPr="00F37AA2">
        <w:t xml:space="preserve"> tidak dituliskan pada bagian DAFTAR ISI.</w:t>
      </w:r>
    </w:p>
    <w:p w14:paraId="14BBBE4C" w14:textId="77777777" w:rsidR="0092638E" w:rsidRPr="00F37AA2" w:rsidRDefault="0092638E" w:rsidP="00D8730A">
      <w:pPr>
        <w:pStyle w:val="TATeksParagraf"/>
      </w:pPr>
    </w:p>
    <w:p w14:paraId="01803105" w14:textId="77777777" w:rsidR="0092638E" w:rsidRPr="00F37AA2" w:rsidRDefault="00A62DE3" w:rsidP="00D8730A">
      <w:pPr>
        <w:pStyle w:val="TASubBabtktinggi"/>
      </w:pPr>
      <w:r w:rsidRPr="00F37AA2">
        <w:t>Subbab</w:t>
      </w:r>
      <w:r w:rsidR="0092638E" w:rsidRPr="00F37AA2">
        <w:t xml:space="preserve"> Tingkat Tinggi</w:t>
      </w:r>
    </w:p>
    <w:p w14:paraId="2DE54444" w14:textId="1FA88620" w:rsidR="0092638E" w:rsidRPr="00F37AA2" w:rsidRDefault="0092638E" w:rsidP="00D8730A">
      <w:pPr>
        <w:pStyle w:val="TATeksParagraf"/>
      </w:pPr>
      <w:r w:rsidRPr="00F37AA2">
        <w:t xml:space="preserve">Jarak antar </w:t>
      </w:r>
      <w:r w:rsidR="00A62DE3" w:rsidRPr="00F37AA2">
        <w:t>subbab</w:t>
      </w:r>
      <w:r w:rsidRPr="00F37AA2">
        <w:t xml:space="preserve"> adalah 1,5 spasi.</w:t>
      </w:r>
      <w:r w:rsidR="007E6613" w:rsidRPr="00F37AA2">
        <w:t xml:space="preserve"> Perhatikan jarak antara nomor atau abjad dengan tulisan pada s</w:t>
      </w:r>
      <w:r w:rsidR="00D8730A">
        <w:t>u</w:t>
      </w:r>
      <w:r w:rsidR="007E6613" w:rsidRPr="00F37AA2">
        <w:t xml:space="preserve">b judul. Gunakan </w:t>
      </w:r>
      <w:r w:rsidR="007E6613" w:rsidRPr="00F37AA2">
        <w:rPr>
          <w:i/>
        </w:rPr>
        <w:t>hanging indent</w:t>
      </w:r>
      <w:r w:rsidR="007E6613" w:rsidRPr="00F37AA2">
        <w:t xml:space="preserve"> pada ms words untuk mempermudah penyusunan.</w:t>
      </w:r>
    </w:p>
    <w:p w14:paraId="4F78A810" w14:textId="77777777" w:rsidR="005A681F" w:rsidRPr="00F37AA2" w:rsidRDefault="005A681F" w:rsidP="00D8730A">
      <w:pPr>
        <w:pStyle w:val="TATeksParagraf"/>
      </w:pPr>
    </w:p>
    <w:p w14:paraId="62D45E77" w14:textId="77777777" w:rsidR="005A681F" w:rsidRPr="00F37AA2" w:rsidRDefault="005A681F" w:rsidP="00D8730A">
      <w:pPr>
        <w:pStyle w:val="TAJudulSub-SubBab"/>
        <w:numPr>
          <w:ilvl w:val="0"/>
          <w:numId w:val="13"/>
        </w:numPr>
        <w:ind w:left="709" w:hanging="709"/>
        <w:rPr>
          <w:rFonts w:cs="Times New Roman"/>
        </w:rPr>
      </w:pPr>
      <w:bookmarkStart w:id="27" w:name="_Toc78387949"/>
      <w:r w:rsidRPr="00F37AA2">
        <w:rPr>
          <w:rFonts w:cs="Times New Roman"/>
        </w:rPr>
        <w:t xml:space="preserve">Penutup </w:t>
      </w:r>
      <w:r w:rsidR="00A62DE3" w:rsidRPr="00F37AA2">
        <w:rPr>
          <w:rFonts w:cs="Times New Roman"/>
        </w:rPr>
        <w:t>Subbab</w:t>
      </w:r>
      <w:bookmarkEnd w:id="27"/>
    </w:p>
    <w:p w14:paraId="0838EBED" w14:textId="77777777" w:rsidR="005A681F" w:rsidRPr="00F37AA2" w:rsidRDefault="005A681F" w:rsidP="00D8730A">
      <w:pPr>
        <w:pStyle w:val="TATeksParagraf"/>
      </w:pPr>
      <w:r w:rsidRPr="00F37AA2">
        <w:t xml:space="preserve">Tidak disarankan untuk menggunakan </w:t>
      </w:r>
      <w:r w:rsidR="00A62DE3" w:rsidRPr="00F37AA2">
        <w:t>subbab</w:t>
      </w:r>
      <w:r w:rsidRPr="00F37AA2">
        <w:t xml:space="preserve"> lebih dari 3 tingkat. Sebaiknya dipecah menjadi </w:t>
      </w:r>
      <w:r w:rsidR="00A62DE3" w:rsidRPr="00F37AA2">
        <w:t>subbab</w:t>
      </w:r>
      <w:r w:rsidRPr="00F37AA2">
        <w:t xml:space="preserve"> yang baru.</w:t>
      </w:r>
    </w:p>
    <w:p w14:paraId="0ABF9DC5" w14:textId="77777777" w:rsidR="0092638E" w:rsidRPr="00F37AA2" w:rsidRDefault="0092638E" w:rsidP="00D8730A">
      <w:pPr>
        <w:pStyle w:val="TATeksParagraf"/>
      </w:pPr>
    </w:p>
    <w:p w14:paraId="74144AA8" w14:textId="77777777" w:rsidR="0092638E" w:rsidRPr="00F37AA2" w:rsidRDefault="0092638E" w:rsidP="00D8730A">
      <w:pPr>
        <w:pStyle w:val="TAJudulSubBab"/>
        <w:numPr>
          <w:ilvl w:val="0"/>
          <w:numId w:val="5"/>
        </w:numPr>
        <w:ind w:left="567" w:hanging="567"/>
      </w:pPr>
      <w:bookmarkStart w:id="28" w:name="_Toc78387950"/>
      <w:r w:rsidRPr="00F37AA2">
        <w:t>Pe</w:t>
      </w:r>
      <w:r w:rsidR="003A3A48" w:rsidRPr="00F37AA2">
        <w:t>n</w:t>
      </w:r>
      <w:r w:rsidRPr="00F37AA2">
        <w:t>jilidan</w:t>
      </w:r>
      <w:bookmarkEnd w:id="28"/>
    </w:p>
    <w:p w14:paraId="498102CC" w14:textId="77777777" w:rsidR="007E6613" w:rsidRPr="00F37AA2" w:rsidRDefault="007E6613" w:rsidP="00D8730A">
      <w:pPr>
        <w:pStyle w:val="TAJudulSub-SubBab"/>
        <w:numPr>
          <w:ilvl w:val="0"/>
          <w:numId w:val="16"/>
        </w:numPr>
        <w:ind w:hanging="720"/>
        <w:rPr>
          <w:rFonts w:cs="Times New Roman"/>
        </w:rPr>
      </w:pPr>
      <w:bookmarkStart w:id="29" w:name="_Toc78387951"/>
      <w:r w:rsidRPr="00F37AA2">
        <w:rPr>
          <w:rFonts w:cs="Times New Roman"/>
        </w:rPr>
        <w:t xml:space="preserve">Penjilidan untuk </w:t>
      </w:r>
      <w:r w:rsidRPr="00F37AA2">
        <w:rPr>
          <w:rFonts w:cs="Times New Roman"/>
          <w:i/>
        </w:rPr>
        <w:t>Draft</w:t>
      </w:r>
      <w:r w:rsidRPr="00F37AA2">
        <w:rPr>
          <w:rFonts w:cs="Times New Roman"/>
        </w:rPr>
        <w:t xml:space="preserve"> Tugas Akhir yang akan Disidangkan</w:t>
      </w:r>
      <w:bookmarkEnd w:id="29"/>
    </w:p>
    <w:p w14:paraId="75551802" w14:textId="09ADC48B" w:rsidR="007E6613" w:rsidRPr="00F37AA2" w:rsidRDefault="007E6613" w:rsidP="00D8730A">
      <w:pPr>
        <w:pStyle w:val="TATeksParagraf"/>
      </w:pPr>
      <w:r w:rsidRPr="00F37AA2">
        <w:t xml:space="preserve">Ketentuan penjilidan </w:t>
      </w:r>
      <w:r w:rsidRPr="00F37AA2">
        <w:rPr>
          <w:i/>
        </w:rPr>
        <w:t>draft</w:t>
      </w:r>
      <w:r w:rsidRPr="00F37AA2">
        <w:t xml:space="preserve"> Tugas Akhir </w:t>
      </w:r>
      <w:r w:rsidR="00E04B4F" w:rsidRPr="00F37AA2">
        <w:t xml:space="preserve">untuk pendaftaran </w:t>
      </w:r>
      <w:r w:rsidR="002C35F5">
        <w:t xml:space="preserve">sidang </w:t>
      </w:r>
      <w:r w:rsidR="00E04B4F" w:rsidRPr="00F37AA2">
        <w:t>adalah sebagai berikut.</w:t>
      </w:r>
    </w:p>
    <w:p w14:paraId="5C870501" w14:textId="77777777" w:rsidR="00E04B4F" w:rsidRPr="00F37AA2" w:rsidRDefault="007E6613" w:rsidP="00D8730A">
      <w:pPr>
        <w:pStyle w:val="TATeksParagraf"/>
        <w:numPr>
          <w:ilvl w:val="0"/>
          <w:numId w:val="17"/>
        </w:numPr>
        <w:ind w:left="426" w:hanging="426"/>
      </w:pPr>
      <w:r w:rsidRPr="00F37AA2">
        <w:t xml:space="preserve">Bentuk penjilidan adalah </w:t>
      </w:r>
      <w:r w:rsidRPr="00F37AA2">
        <w:rPr>
          <w:i/>
          <w:iCs/>
        </w:rPr>
        <w:t xml:space="preserve">softcover </w:t>
      </w:r>
      <w:r w:rsidRPr="00F37AA2">
        <w:t xml:space="preserve">dengan </w:t>
      </w:r>
      <w:r w:rsidRPr="00F37AA2">
        <w:rPr>
          <w:i/>
          <w:iCs/>
        </w:rPr>
        <w:t xml:space="preserve">cover </w:t>
      </w:r>
      <w:r w:rsidRPr="00F37AA2">
        <w:t xml:space="preserve">plastik berwarna biru dan seluruh </w:t>
      </w:r>
      <w:r w:rsidR="00E04B4F" w:rsidRPr="00F37AA2">
        <w:t>dokumen dijepit penjepit kertas, dan</w:t>
      </w:r>
    </w:p>
    <w:p w14:paraId="42D7D001" w14:textId="77777777" w:rsidR="00E04B4F" w:rsidRPr="00F37AA2" w:rsidRDefault="007E6613" w:rsidP="00D8730A">
      <w:pPr>
        <w:pStyle w:val="TATeksParagraf"/>
        <w:numPr>
          <w:ilvl w:val="0"/>
          <w:numId w:val="17"/>
        </w:numPr>
        <w:ind w:left="426" w:hanging="426"/>
      </w:pPr>
      <w:r w:rsidRPr="00F37AA2">
        <w:t>Halaman kosong (jika diperlukan) untuk pemisah bab baru berbentuk kertas kosong polos atau berwarna.</w:t>
      </w:r>
    </w:p>
    <w:p w14:paraId="6C538BA1" w14:textId="77777777" w:rsidR="00E04B4F" w:rsidRPr="00F37AA2" w:rsidRDefault="00E04B4F" w:rsidP="00D8730A">
      <w:pPr>
        <w:pStyle w:val="TATeksParagraf"/>
      </w:pPr>
    </w:p>
    <w:p w14:paraId="5C209473" w14:textId="77777777" w:rsidR="007E6613" w:rsidRPr="00F37AA2" w:rsidRDefault="007E6613" w:rsidP="00D8730A">
      <w:pPr>
        <w:pStyle w:val="TAJudulSub-SubBab"/>
        <w:numPr>
          <w:ilvl w:val="0"/>
          <w:numId w:val="16"/>
        </w:numPr>
        <w:ind w:hanging="720"/>
        <w:rPr>
          <w:rFonts w:cs="Times New Roman"/>
        </w:rPr>
      </w:pPr>
      <w:bookmarkStart w:id="30" w:name="_Toc78387952"/>
      <w:r w:rsidRPr="00F37AA2">
        <w:rPr>
          <w:rFonts w:cs="Times New Roman"/>
        </w:rPr>
        <w:t>Penjilidan untuk Dokumen Tugas Akhir yang Sudah Disidangkan</w:t>
      </w:r>
      <w:bookmarkEnd w:id="30"/>
    </w:p>
    <w:p w14:paraId="68EBEE72" w14:textId="77777777" w:rsidR="00E04B4F" w:rsidRPr="00F37AA2" w:rsidRDefault="00E04B4F" w:rsidP="00D8730A">
      <w:pPr>
        <w:pStyle w:val="TATeksParagraf"/>
      </w:pPr>
      <w:r w:rsidRPr="00F37AA2">
        <w:t>Penjilidan akhir buku TA yang telah dire</w:t>
      </w:r>
      <w:r w:rsidR="00A20AFD" w:rsidRPr="00F37AA2">
        <w:rPr>
          <w:lang w:val="id-ID"/>
        </w:rPr>
        <w:t xml:space="preserve"> </w:t>
      </w:r>
      <w:r w:rsidRPr="00F37AA2">
        <w:t>visi memiliki ketentuan sebagai berikut.</w:t>
      </w:r>
    </w:p>
    <w:p w14:paraId="3E27701E" w14:textId="77777777" w:rsidR="00E04B4F" w:rsidRPr="00F37AA2" w:rsidRDefault="00E04B4F" w:rsidP="00D8730A">
      <w:pPr>
        <w:pStyle w:val="TATeksParagraf"/>
        <w:numPr>
          <w:ilvl w:val="0"/>
          <w:numId w:val="18"/>
        </w:numPr>
        <w:ind w:left="426" w:hanging="426"/>
      </w:pPr>
      <w:r w:rsidRPr="00F37AA2">
        <w:t xml:space="preserve">Bentuk penjilidan adalah </w:t>
      </w:r>
      <w:r w:rsidRPr="00F37AA2">
        <w:rPr>
          <w:b/>
          <w:bCs/>
          <w:i/>
          <w:iCs/>
        </w:rPr>
        <w:t>hardcover</w:t>
      </w:r>
      <w:r w:rsidRPr="00F37AA2">
        <w:rPr>
          <w:b/>
          <w:bCs/>
        </w:rPr>
        <w:t xml:space="preserve">, </w:t>
      </w:r>
      <w:r w:rsidRPr="00F37AA2">
        <w:t xml:space="preserve">dengan </w:t>
      </w:r>
      <w:r w:rsidRPr="00F37AA2">
        <w:rPr>
          <w:i/>
          <w:iCs/>
        </w:rPr>
        <w:t xml:space="preserve">cover </w:t>
      </w:r>
      <w:r w:rsidRPr="00F37AA2">
        <w:t>berwarna biru tua, dan dijilid dengan lem,</w:t>
      </w:r>
    </w:p>
    <w:p w14:paraId="0A050D89" w14:textId="77777777" w:rsidR="00E04B4F" w:rsidRPr="00F37AA2" w:rsidRDefault="00E04B4F" w:rsidP="00D8730A">
      <w:pPr>
        <w:pStyle w:val="TATeksParagraf"/>
        <w:numPr>
          <w:ilvl w:val="0"/>
          <w:numId w:val="18"/>
        </w:numPr>
        <w:ind w:left="426" w:hanging="426"/>
      </w:pPr>
      <w:r w:rsidRPr="00F37AA2">
        <w:t>Halaman kosong  untuk pemisah bab baru berbentuk kertas biru dengan logo UNJANI, dan</w:t>
      </w:r>
    </w:p>
    <w:p w14:paraId="7EE5040D" w14:textId="77777777" w:rsidR="00647A91" w:rsidRPr="00F37AA2" w:rsidRDefault="00E04B4F" w:rsidP="00D8730A">
      <w:pPr>
        <w:pStyle w:val="TATeksParagraf"/>
        <w:numPr>
          <w:ilvl w:val="0"/>
          <w:numId w:val="18"/>
        </w:numPr>
        <w:ind w:left="426" w:hanging="426"/>
      </w:pPr>
      <w:r w:rsidRPr="00F37AA2">
        <w:t>Laporan Tugas Akhir disiapkan sebaik-baiknya sehingga tidak mengandung kesalahan tata tulis dan penulisan.</w:t>
      </w:r>
    </w:p>
    <w:p w14:paraId="32D96B46" w14:textId="77777777" w:rsidR="00647A91" w:rsidRPr="00F37AA2" w:rsidRDefault="00647A91" w:rsidP="00D8730A">
      <w:pPr>
        <w:spacing w:after="0"/>
        <w:rPr>
          <w:rFonts w:ascii="Times New Roman" w:eastAsiaTheme="majorEastAsia" w:hAnsi="Times New Roman" w:cs="Times New Roman"/>
          <w:b/>
          <w:bCs/>
          <w:color w:val="000000" w:themeColor="text1"/>
          <w:sz w:val="24"/>
          <w:szCs w:val="28"/>
        </w:rPr>
      </w:pPr>
      <w:r w:rsidRPr="00F37AA2">
        <w:rPr>
          <w:rFonts w:ascii="Times New Roman" w:hAnsi="Times New Roman" w:cs="Times New Roman"/>
        </w:rPr>
        <w:br w:type="page"/>
      </w:r>
    </w:p>
    <w:p w14:paraId="7611E3AC" w14:textId="77777777" w:rsidR="005C693A" w:rsidRDefault="00490173" w:rsidP="00D8730A">
      <w:pPr>
        <w:pStyle w:val="TAJudulBAB"/>
      </w:pPr>
      <w:bookmarkStart w:id="31" w:name="_Toc78387953"/>
      <w:r w:rsidRPr="00F37AA2">
        <w:lastRenderedPageBreak/>
        <w:t xml:space="preserve">BAB III  </w:t>
      </w:r>
    </w:p>
    <w:p w14:paraId="59F51C58" w14:textId="42A2AE9F" w:rsidR="00490173" w:rsidRPr="00F37AA2" w:rsidRDefault="00490173" w:rsidP="00D8730A">
      <w:pPr>
        <w:pStyle w:val="TAJudulBAB"/>
      </w:pPr>
      <w:r w:rsidRPr="00F37AA2">
        <w:t>METODE PENELITIAN</w:t>
      </w:r>
      <w:bookmarkEnd w:id="31"/>
    </w:p>
    <w:p w14:paraId="2B4D337D" w14:textId="77777777" w:rsidR="00490173" w:rsidRPr="00F37AA2" w:rsidRDefault="00490173" w:rsidP="00D8730A">
      <w:pPr>
        <w:pStyle w:val="TATeksParagraf"/>
      </w:pPr>
    </w:p>
    <w:p w14:paraId="4BBCFBE1" w14:textId="77777777" w:rsidR="00490173" w:rsidRPr="00F37AA2" w:rsidRDefault="00490173" w:rsidP="00D8730A">
      <w:pPr>
        <w:pStyle w:val="TATeksParagraf"/>
      </w:pPr>
      <w:r w:rsidRPr="00F37AA2">
        <w:t xml:space="preserve">Bab III berisi tentang metode penelitian yang dilakukan dalam rangka penyelesaian tugas akhir. Metode penelitian umumnya mencakup studi literatur, diskusi dengan pembimbing atau teknisi, merancang sistem, menguji hasil perancangan, mensimulasikan dengan perangkat lunak, melakukan analisis, dan sebagainya. Dengan demikian, bagian awal Bab </w:t>
      </w:r>
      <w:r w:rsidR="00346551" w:rsidRPr="00F37AA2">
        <w:rPr>
          <w:lang w:val="id-ID"/>
        </w:rPr>
        <w:t xml:space="preserve">III </w:t>
      </w:r>
      <w:r w:rsidRPr="00F37AA2">
        <w:t xml:space="preserve">menguraikan tentang metode penelitian yang dilakukan oleh penulis. </w:t>
      </w:r>
    </w:p>
    <w:p w14:paraId="2C17CCCB" w14:textId="77777777" w:rsidR="00490173" w:rsidRPr="00F37AA2" w:rsidRDefault="00490173" w:rsidP="00D8730A">
      <w:pPr>
        <w:pStyle w:val="TATeksParagraf"/>
      </w:pPr>
    </w:p>
    <w:p w14:paraId="28184A5C" w14:textId="77777777" w:rsidR="00490173" w:rsidRPr="00F37AA2" w:rsidRDefault="00490173" w:rsidP="00D8730A">
      <w:pPr>
        <w:pStyle w:val="TATeksParagraf"/>
      </w:pPr>
      <w:r w:rsidRPr="00F37AA2">
        <w:t xml:space="preserve">Jika tugas akhir yang dilakukan berupa perancangan sistem maka diagram blok atau diagram skematik sistem harus dibuat dan diuraikan dalam bagian </w:t>
      </w:r>
      <w:r w:rsidR="00A56E64" w:rsidRPr="00F37AA2">
        <w:rPr>
          <w:lang w:val="id-ID"/>
        </w:rPr>
        <w:t>BAB III</w:t>
      </w:r>
      <w:r w:rsidRPr="00F37AA2">
        <w:t xml:space="preserve">. Algoritma untuk menyelesaikan persoalan yang ingin dipecahkan dalam tugas akhir juga harus dibuat dan dijelaskan dengan uraian secukupnya. Algoritma tersebut dibuat dalam bentuk </w:t>
      </w:r>
      <w:r w:rsidR="005C2A74" w:rsidRPr="00F37AA2">
        <w:t>diagram alir</w:t>
      </w:r>
      <w:r w:rsidRPr="00F37AA2">
        <w:t xml:space="preserve">. Setiap gambar, tabel, dan </w:t>
      </w:r>
      <w:r w:rsidR="005C2A74" w:rsidRPr="00F37AA2">
        <w:t>diagram alir</w:t>
      </w:r>
      <w:r w:rsidRPr="00F37AA2">
        <w:t xml:space="preserve"> harus dirujuk dalam tulisan. Sebagai contoh, diagram skematik sistem yang dirancang diberikan pada Gambar 3.1.</w:t>
      </w:r>
    </w:p>
    <w:p w14:paraId="46E97141" w14:textId="77777777" w:rsidR="003A4FDC" w:rsidRPr="00F37AA2" w:rsidRDefault="003A4FDC" w:rsidP="00D8730A">
      <w:pPr>
        <w:pStyle w:val="TATeksParagraf"/>
      </w:pPr>
    </w:p>
    <w:p w14:paraId="04AAAF8C" w14:textId="77777777" w:rsidR="00490173" w:rsidRPr="00F37AA2" w:rsidRDefault="00490173" w:rsidP="00D8730A">
      <w:pPr>
        <w:pStyle w:val="TATeksParagraf"/>
        <w:jc w:val="center"/>
      </w:pPr>
      <w:r w:rsidRPr="00F37AA2">
        <w:rPr>
          <w:rFonts w:eastAsia="Calibri"/>
          <w:noProof/>
          <w:lang w:val="id-ID" w:eastAsia="id-ID"/>
        </w:rPr>
        <w:drawing>
          <wp:inline distT="0" distB="0" distL="0" distR="0" wp14:anchorId="512E1FEE" wp14:editId="688905C0">
            <wp:extent cx="4124325" cy="128084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152634" cy="1289638"/>
                    </a:xfrm>
                    <a:prstGeom prst="rect">
                      <a:avLst/>
                    </a:prstGeom>
                    <a:noFill/>
                    <a:ln>
                      <a:noFill/>
                    </a:ln>
                  </pic:spPr>
                </pic:pic>
              </a:graphicData>
            </a:graphic>
          </wp:inline>
        </w:drawing>
      </w:r>
    </w:p>
    <w:p w14:paraId="231D34AD" w14:textId="77777777" w:rsidR="003A4FDC" w:rsidRPr="00F37AA2" w:rsidRDefault="003A4FDC" w:rsidP="00D8730A">
      <w:pPr>
        <w:pStyle w:val="TATeksParagraf"/>
        <w:jc w:val="center"/>
      </w:pPr>
    </w:p>
    <w:p w14:paraId="327A87C5" w14:textId="77777777" w:rsidR="00490173" w:rsidRPr="00F37AA2" w:rsidRDefault="00490173" w:rsidP="00D8730A">
      <w:pPr>
        <w:pStyle w:val="TATeksGambar"/>
      </w:pPr>
      <w:bookmarkStart w:id="32" w:name="_Toc510343551"/>
      <w:r w:rsidRPr="00F37AA2">
        <w:t>Gambar 3.1 Diagram skematik sistem yang dirancang</w:t>
      </w:r>
      <w:bookmarkEnd w:id="32"/>
    </w:p>
    <w:p w14:paraId="21B76FE1" w14:textId="77777777" w:rsidR="007E1441" w:rsidRPr="00F37AA2" w:rsidRDefault="007E1441" w:rsidP="00D8730A">
      <w:pPr>
        <w:pStyle w:val="TATeksGambar"/>
      </w:pPr>
    </w:p>
    <w:p w14:paraId="154BC004" w14:textId="77777777" w:rsidR="00490173" w:rsidRPr="00F37AA2" w:rsidRDefault="00490173" w:rsidP="00D8730A">
      <w:pPr>
        <w:pStyle w:val="TATeksParagraf"/>
      </w:pPr>
      <w:r w:rsidRPr="00F37AA2">
        <w:t xml:space="preserve">Bagian berikutnya menguraikan tentang rincian dari komponen penyusun sistem tersebut. Jika sebagian atau seluruh penjelasan tentang komponen penyusun sudah diberikan dalam Bab II, maka uraian dalam Bab III difokuskan kepada penjelasan tentang </w:t>
      </w:r>
      <w:r w:rsidR="00B0659C" w:rsidRPr="00F37AA2">
        <w:t>mekanisme</w:t>
      </w:r>
      <w:r w:rsidRPr="00F37AA2">
        <w:t xml:space="preserve"> interkoneksi antar komponen tersebut. Misalnya</w:t>
      </w:r>
      <w:r w:rsidR="00B0659C" w:rsidRPr="00F37AA2">
        <w:t>,</w:t>
      </w:r>
      <w:r w:rsidRPr="00F37AA2">
        <w:t xml:space="preserve"> bagaimana </w:t>
      </w:r>
      <w:r w:rsidRPr="00F37AA2">
        <w:lastRenderedPageBreak/>
        <w:t>agar level sinyal dari sensor dapat dibaca oleh mikrokontroler</w:t>
      </w:r>
      <w:r w:rsidR="003A4FDC" w:rsidRPr="00F37AA2">
        <w:t>?</w:t>
      </w:r>
      <w:r w:rsidRPr="00F37AA2">
        <w:t xml:space="preserve"> </w:t>
      </w:r>
      <w:r w:rsidR="003A4FDC" w:rsidRPr="00F37AA2">
        <w:t>A</w:t>
      </w:r>
      <w:r w:rsidRPr="00F37AA2">
        <w:t xml:space="preserve">pakah </w:t>
      </w:r>
      <w:r w:rsidR="003A4FDC" w:rsidRPr="00F37AA2">
        <w:t>memerlukan konverter sinyal?</w:t>
      </w:r>
      <w:r w:rsidRPr="00F37AA2">
        <w:t xml:space="preserve"> Jika memerlukan konverter, bagaimana pemilihan konverter tersebut</w:t>
      </w:r>
      <w:r w:rsidR="003A4FDC" w:rsidRPr="00F37AA2">
        <w:t>?</w:t>
      </w:r>
      <w:r w:rsidRPr="00F37AA2">
        <w:t xml:space="preserve"> Untuk menggerakkan motor servo, apakah diperlukan penguat sinyal</w:t>
      </w:r>
      <w:r w:rsidR="005C2A74" w:rsidRPr="00F37AA2">
        <w:t>?</w:t>
      </w:r>
      <w:r w:rsidRPr="00F37AA2">
        <w:t xml:space="preserve"> </w:t>
      </w:r>
      <w:r w:rsidR="005C2A74" w:rsidRPr="00F37AA2">
        <w:t>Jika</w:t>
      </w:r>
      <w:r w:rsidRPr="00F37AA2">
        <w:t xml:space="preserve"> memerlukan, bagaimana cara merealisasikan rangkaian penguat tersebut</w:t>
      </w:r>
      <w:r w:rsidR="005C2A74" w:rsidRPr="00F37AA2">
        <w:t>?</w:t>
      </w:r>
    </w:p>
    <w:p w14:paraId="1612128D" w14:textId="77777777" w:rsidR="00131A5C" w:rsidRPr="00F37AA2" w:rsidRDefault="00131A5C" w:rsidP="00D8730A">
      <w:pPr>
        <w:pStyle w:val="TATeksParagraf"/>
      </w:pPr>
    </w:p>
    <w:p w14:paraId="4E5E6E6F" w14:textId="77777777" w:rsidR="00131A5C" w:rsidRPr="00F37AA2" w:rsidRDefault="00131A5C" w:rsidP="00D8730A">
      <w:pPr>
        <w:pStyle w:val="TATeksParagraf"/>
      </w:pPr>
      <w:r w:rsidRPr="00F37AA2">
        <w:t xml:space="preserve">Jika tugas akhir berupa analisis terhadap data yang diperoleh, maka harus diberikan penjelasan tentang langkah – langkah memperoleh data, </w:t>
      </w:r>
      <w:r w:rsidRPr="00F37AA2">
        <w:rPr>
          <w:lang w:val="id-ID"/>
        </w:rPr>
        <w:t xml:space="preserve">data tersebut dapat </w:t>
      </w:r>
      <w:r w:rsidRPr="00F37AA2">
        <w:t xml:space="preserve">berupa data primer atau sekunder, kemudian </w:t>
      </w:r>
      <w:r w:rsidRPr="00F37AA2">
        <w:rPr>
          <w:lang w:val="id-ID"/>
        </w:rPr>
        <w:t>diikuti dengan ca</w:t>
      </w:r>
      <w:r w:rsidRPr="00F37AA2">
        <w:t xml:space="preserve">ra </w:t>
      </w:r>
      <w:r w:rsidRPr="00F37AA2">
        <w:rPr>
          <w:lang w:val="id-ID"/>
        </w:rPr>
        <w:t>pengolahan</w:t>
      </w:r>
      <w:r w:rsidRPr="00F37AA2">
        <w:t xml:space="preserve"> data. Data primer adalah data yang dicatat dan didokumentasikan sendiri, sedangkan data sekunder adalah data yang diperoleh secara tidak langsung melalui referensi atau sumber dari pihak lain. Jika data diperoleh dari referensi, maka referensi tersebut harus dirujuk dalam tulisan. Cara mengolah data mencakup perangkat lunak yang digunakan, formulasi atau rumus-rumus matematika yang digunakan dan telah disebutkan pada Bab II, serta cara menganalisis</w:t>
      </w:r>
      <w:r w:rsidRPr="00F37AA2">
        <w:rPr>
          <w:lang w:val="id-ID"/>
        </w:rPr>
        <w:t xml:space="preserve"> dan interpretasi</w:t>
      </w:r>
      <w:r w:rsidRPr="00F37AA2">
        <w:t xml:space="preserve"> data tersebut.</w:t>
      </w:r>
    </w:p>
    <w:p w14:paraId="17BF6F8B" w14:textId="77777777" w:rsidR="00131A5C" w:rsidRPr="00F37AA2" w:rsidRDefault="00131A5C" w:rsidP="00D8730A">
      <w:pPr>
        <w:pStyle w:val="TATeksParagraf"/>
      </w:pPr>
    </w:p>
    <w:p w14:paraId="2626EB75" w14:textId="77777777" w:rsidR="00131A5C" w:rsidRPr="00F37AA2" w:rsidRDefault="00131A5C" w:rsidP="00D8730A">
      <w:pPr>
        <w:pStyle w:val="TATeksParagraf"/>
      </w:pPr>
      <w:r w:rsidRPr="00F37AA2">
        <w:t>Contoh diagram alir yang dapat digunakan untuk menjelaskan proses yang dikerjakan dalam tugas akhir diperlihatkan pada Gambar 3.2. Penggambaran diagram alir memiliki standar aturan baku. Bentuk-bentuk pada diagram alir memiliki arti tersendiri. Elips digunakan pada keadaan mulai dan selesai, jajar genjang digunakan untuk keadaan masukan dan keluaran, serta belah ketupat digunakan untuk keadaan pengambilan keputusan.</w:t>
      </w:r>
    </w:p>
    <w:p w14:paraId="3E23B7AD" w14:textId="77777777" w:rsidR="00131A5C" w:rsidRPr="00F37AA2" w:rsidRDefault="00131A5C" w:rsidP="00D8730A">
      <w:pPr>
        <w:pStyle w:val="TATeksParagraf"/>
      </w:pPr>
    </w:p>
    <w:p w14:paraId="7B4A4F52" w14:textId="77777777" w:rsidR="00131A5C" w:rsidRPr="00F37AA2" w:rsidRDefault="00131A5C" w:rsidP="00D8730A">
      <w:pPr>
        <w:pStyle w:val="TATeksParagraf"/>
      </w:pPr>
      <w:r w:rsidRPr="00F37AA2">
        <w:t>Beberapa hal lain yang perlu diperhatikan dalam pembuatan diagram alir adalah sebagai berikut. Aliran masuk dan keluar harus dibuat konsisten. Jika</w:t>
      </w:r>
      <w:r w:rsidR="005D112B" w:rsidRPr="00F37AA2">
        <w:t xml:space="preserve"> pada keadaan pertama</w:t>
      </w:r>
      <w:r w:rsidRPr="00F37AA2">
        <w:t xml:space="preserve"> aliran masuk </w:t>
      </w:r>
      <w:r w:rsidR="005D112B" w:rsidRPr="00F37AA2">
        <w:t xml:space="preserve">berasal </w:t>
      </w:r>
      <w:r w:rsidRPr="00F37AA2">
        <w:t>dari atas dan aliran keluar dari bawah, maka untuk semua keadaan dibuat demikian. Jika aliran umpan balik melewati lebih dari tiga keadaan, maka diharuskan menggunakan lompatan seperti yang ditunjukkan pada gambar 3.2. Jika diagram alir terlalu panjang dan tidak dapat dimuat dalam satu halaman, maka dapat digunakan lompatan untuk disambungkan dengan halaman berikutnya atau dapat juga dibuat dalam dua kolom.</w:t>
      </w:r>
    </w:p>
    <w:p w14:paraId="6CD1F712" w14:textId="77777777" w:rsidR="001B739A" w:rsidRPr="00F37AA2" w:rsidRDefault="001B739A" w:rsidP="00D8730A">
      <w:pPr>
        <w:pStyle w:val="TATeksParagraf"/>
      </w:pPr>
    </w:p>
    <w:p w14:paraId="4E005829" w14:textId="77777777" w:rsidR="00490173" w:rsidRPr="00F37AA2" w:rsidRDefault="00102494" w:rsidP="00D8730A">
      <w:pPr>
        <w:pStyle w:val="TATeksParagraf"/>
        <w:jc w:val="center"/>
      </w:pPr>
      <w:r w:rsidRPr="00F37AA2">
        <w:object w:dxaOrig="6565" w:dyaOrig="12286" w14:anchorId="1ACB6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5pt;height:385.5pt" o:ole="">
            <v:imagedata r:id="rId13" o:title=""/>
          </v:shape>
          <o:OLEObject Type="Embed" ProgID="Visio.Drawing.11" ShapeID="_x0000_i1025" DrawAspect="Content" ObjectID="_1755759414" r:id="rId14"/>
        </w:object>
      </w:r>
    </w:p>
    <w:p w14:paraId="7E430903" w14:textId="77777777" w:rsidR="005C2A74" w:rsidRPr="00F37AA2" w:rsidRDefault="005C2A74" w:rsidP="00D8730A">
      <w:pPr>
        <w:pStyle w:val="TATeksGambar"/>
      </w:pPr>
    </w:p>
    <w:p w14:paraId="6CBDBC69" w14:textId="77777777" w:rsidR="007E1441" w:rsidRPr="00F37AA2" w:rsidRDefault="007E1441" w:rsidP="00D8730A">
      <w:pPr>
        <w:pStyle w:val="TATeksGambar"/>
      </w:pPr>
      <w:bookmarkStart w:id="33" w:name="_Toc510343552"/>
      <w:r w:rsidRPr="00F37AA2">
        <w:t xml:space="preserve">Gambar 3.2 </w:t>
      </w:r>
      <w:r w:rsidR="005C2A74" w:rsidRPr="00F37AA2">
        <w:t>Diagram alir</w:t>
      </w:r>
      <w:r w:rsidRPr="00F37AA2">
        <w:t xml:space="preserve"> analisis data pengukuran</w:t>
      </w:r>
      <w:bookmarkEnd w:id="33"/>
    </w:p>
    <w:p w14:paraId="45F1FFF4" w14:textId="77777777" w:rsidR="005C2A74" w:rsidRPr="00F37AA2" w:rsidRDefault="005C2A74" w:rsidP="00D8730A">
      <w:pPr>
        <w:pStyle w:val="TATeksParagraf"/>
      </w:pPr>
    </w:p>
    <w:p w14:paraId="6FF51E90" w14:textId="77777777" w:rsidR="00647A91" w:rsidRPr="00F37AA2" w:rsidRDefault="00647A91" w:rsidP="00D8730A">
      <w:pPr>
        <w:spacing w:after="0"/>
        <w:rPr>
          <w:rFonts w:ascii="Times New Roman" w:eastAsiaTheme="majorEastAsia" w:hAnsi="Times New Roman" w:cs="Times New Roman"/>
          <w:b/>
          <w:bCs/>
          <w:color w:val="000000" w:themeColor="text1"/>
          <w:sz w:val="24"/>
          <w:szCs w:val="28"/>
        </w:rPr>
      </w:pPr>
      <w:r w:rsidRPr="00F37AA2">
        <w:rPr>
          <w:rFonts w:ascii="Times New Roman" w:hAnsi="Times New Roman" w:cs="Times New Roman"/>
        </w:rPr>
        <w:br w:type="page"/>
      </w:r>
    </w:p>
    <w:p w14:paraId="7F155CC0" w14:textId="77777777" w:rsidR="005C693A" w:rsidRDefault="00490173" w:rsidP="00D8730A">
      <w:pPr>
        <w:pStyle w:val="TAJudulBAB"/>
      </w:pPr>
      <w:bookmarkStart w:id="34" w:name="_Toc78387954"/>
      <w:r w:rsidRPr="00F37AA2">
        <w:lastRenderedPageBreak/>
        <w:t xml:space="preserve">BAB IV </w:t>
      </w:r>
    </w:p>
    <w:p w14:paraId="29A25BDF" w14:textId="27583C7D" w:rsidR="00490173" w:rsidRPr="00F37AA2" w:rsidRDefault="00490173" w:rsidP="00D8730A">
      <w:pPr>
        <w:pStyle w:val="TAJudulBAB"/>
      </w:pPr>
      <w:r w:rsidRPr="00F37AA2">
        <w:t>HASIL PENGUJIAN DAN ANALISIS</w:t>
      </w:r>
      <w:bookmarkEnd w:id="34"/>
      <w:r w:rsidRPr="00F37AA2">
        <w:t xml:space="preserve"> </w:t>
      </w:r>
    </w:p>
    <w:p w14:paraId="54AB40AB" w14:textId="77777777" w:rsidR="00490173" w:rsidRPr="00F37AA2" w:rsidRDefault="00490173" w:rsidP="00D8730A">
      <w:pPr>
        <w:pStyle w:val="TATeksParagraf"/>
      </w:pPr>
    </w:p>
    <w:p w14:paraId="48DCC4F9" w14:textId="77777777" w:rsidR="00490173" w:rsidRPr="00F37AA2" w:rsidRDefault="00490173" w:rsidP="00D8730A">
      <w:pPr>
        <w:pStyle w:val="TATeksParagraf"/>
        <w:rPr>
          <w:rStyle w:val="apple-converted-space"/>
          <w:color w:val="000000"/>
          <w:shd w:val="clear" w:color="auto" w:fill="FFFFFF"/>
        </w:rPr>
      </w:pPr>
      <w:r w:rsidRPr="00F37AA2">
        <w:t>Bab IV berisi tentang hasil pengujian dan analisis terhadap hasil yang diperoleh. Jika terdapat hasil yang berbeda dengan teori maka harus dijelaskan alasannya. Hasil pengukuran besaran listrik, seperti tegangan, arus, daya listrik, dan sebagainy</w:t>
      </w:r>
      <w:r w:rsidR="004E4706" w:rsidRPr="00F37AA2">
        <w:t>a dituliskan dalam bentu</w:t>
      </w:r>
      <w:r w:rsidR="004E4706" w:rsidRPr="00F37AA2">
        <w:rPr>
          <w:lang w:val="id-ID"/>
        </w:rPr>
        <w:t>k</w:t>
      </w:r>
      <w:r w:rsidRPr="00F37AA2">
        <w:t xml:space="preserve"> tabel atau grafik. Hasil tersebut dianalisis dengan menyebutkan kuantifikasinya dalam bentuk nilai rerata, nilai maksimum, nilai minimum, nilai efektif atau yang lainnya. Jika suatu hasil pengukuran diekstrapolasi, maka harus disebutkan cara ekstrapolasinya. Ekstrapolasi adalah </w:t>
      </w:r>
      <w:r w:rsidRPr="00F37AA2">
        <w:rPr>
          <w:color w:val="000000"/>
          <w:shd w:val="clear" w:color="auto" w:fill="FFFFFF"/>
        </w:rPr>
        <w:t>perluasan data di luar data yang tersedia, tetapi tetap mengikuti pola kecenderungan data yang ada</w:t>
      </w:r>
      <w:r w:rsidRPr="00F37AA2">
        <w:rPr>
          <w:rStyle w:val="apple-converted-space"/>
          <w:color w:val="000000"/>
          <w:shd w:val="clear" w:color="auto" w:fill="FFFFFF"/>
        </w:rPr>
        <w:t>. Misalnya data cenderung berubah di sekitar 1 %, maka ekstrapolasinya berupa fungsi konstan. Jika data cenderung berubah secara proporsional, maka ekstrapolasinya menggunakan regresi linier. Jika data cenderung fluktuatif dengan perbandingan naik turun seimbang, maka ekstrapolasinya berupa fungsi sinusoidal.</w:t>
      </w:r>
    </w:p>
    <w:p w14:paraId="587D7107" w14:textId="77777777" w:rsidR="00490173" w:rsidRPr="00F37AA2" w:rsidRDefault="00490173" w:rsidP="00D8730A">
      <w:pPr>
        <w:pStyle w:val="TATeksParagraf"/>
        <w:rPr>
          <w:rStyle w:val="apple-converted-space"/>
          <w:color w:val="000000"/>
          <w:shd w:val="clear" w:color="auto" w:fill="FFFFFF"/>
        </w:rPr>
      </w:pPr>
    </w:p>
    <w:p w14:paraId="5F65FAF3" w14:textId="77777777" w:rsidR="00490173" w:rsidRPr="00F37AA2" w:rsidRDefault="00490173" w:rsidP="00D8730A">
      <w:pPr>
        <w:pStyle w:val="TATeksParagraf"/>
        <w:rPr>
          <w:rStyle w:val="apple-converted-space"/>
          <w:color w:val="000000"/>
          <w:shd w:val="clear" w:color="auto" w:fill="FFFFFF"/>
        </w:rPr>
      </w:pPr>
      <w:r w:rsidRPr="00F37AA2">
        <w:rPr>
          <w:rStyle w:val="apple-converted-space"/>
          <w:color w:val="000000"/>
          <w:shd w:val="clear" w:color="auto" w:fill="FFFFFF"/>
        </w:rPr>
        <w:t>Analisis terhadap hasil pen</w:t>
      </w:r>
      <w:r w:rsidR="009661D5" w:rsidRPr="00F37AA2">
        <w:rPr>
          <w:rStyle w:val="apple-converted-space"/>
          <w:color w:val="000000"/>
          <w:shd w:val="clear" w:color="auto" w:fill="FFFFFF"/>
        </w:rPr>
        <w:t>gujian mencakup hal-hal berikut.</w:t>
      </w:r>
    </w:p>
    <w:p w14:paraId="66591B36" w14:textId="77777777" w:rsidR="00184EA5" w:rsidRPr="00F37AA2" w:rsidRDefault="00490173" w:rsidP="00D8730A">
      <w:pPr>
        <w:pStyle w:val="TATeksParagraf"/>
        <w:numPr>
          <w:ilvl w:val="0"/>
          <w:numId w:val="2"/>
        </w:numPr>
        <w:ind w:left="426" w:hanging="426"/>
        <w:rPr>
          <w:rStyle w:val="apple-converted-space"/>
        </w:rPr>
      </w:pPr>
      <w:r w:rsidRPr="00F37AA2">
        <w:rPr>
          <w:rStyle w:val="apple-converted-space"/>
          <w:color w:val="000000"/>
          <w:shd w:val="clear" w:color="auto" w:fill="FFFFFF"/>
        </w:rPr>
        <w:t xml:space="preserve">perbandingan dengan nilai sesungguhnya (nilai ideal atau </w:t>
      </w:r>
      <w:r w:rsidRPr="00F37AA2">
        <w:rPr>
          <w:rStyle w:val="apple-converted-space"/>
          <w:i/>
          <w:color w:val="000000"/>
          <w:shd w:val="clear" w:color="auto" w:fill="FFFFFF"/>
        </w:rPr>
        <w:t>setpoint</w:t>
      </w:r>
      <w:r w:rsidR="009661D5" w:rsidRPr="00F37AA2">
        <w:rPr>
          <w:rStyle w:val="apple-converted-space"/>
          <w:color w:val="000000"/>
          <w:shd w:val="clear" w:color="auto" w:fill="FFFFFF"/>
        </w:rPr>
        <w:t>),</w:t>
      </w:r>
    </w:p>
    <w:p w14:paraId="0375C5C8" w14:textId="77777777" w:rsidR="00184EA5" w:rsidRPr="00F37AA2" w:rsidRDefault="00490173" w:rsidP="00D8730A">
      <w:pPr>
        <w:pStyle w:val="TATeksParagraf"/>
        <w:numPr>
          <w:ilvl w:val="0"/>
          <w:numId w:val="2"/>
        </w:numPr>
        <w:ind w:left="426" w:hanging="426"/>
        <w:rPr>
          <w:rStyle w:val="apple-converted-space"/>
        </w:rPr>
      </w:pPr>
      <w:r w:rsidRPr="00F37AA2">
        <w:rPr>
          <w:rStyle w:val="apple-converted-space"/>
          <w:color w:val="000000"/>
          <w:shd w:val="clear" w:color="auto" w:fill="FFFFFF"/>
        </w:rPr>
        <w:t>perbandingan dengan nilai teoretis menurut formula matemat</w:t>
      </w:r>
      <w:r w:rsidR="009661D5" w:rsidRPr="00F37AA2">
        <w:rPr>
          <w:rStyle w:val="apple-converted-space"/>
          <w:color w:val="000000"/>
          <w:shd w:val="clear" w:color="auto" w:fill="FFFFFF"/>
        </w:rPr>
        <w:t>is yang dijelaskan dalam Bab II,</w:t>
      </w:r>
    </w:p>
    <w:p w14:paraId="583130FE" w14:textId="77777777" w:rsidR="00184EA5" w:rsidRPr="00F37AA2" w:rsidRDefault="00490173" w:rsidP="00D8730A">
      <w:pPr>
        <w:pStyle w:val="TATeksParagraf"/>
        <w:numPr>
          <w:ilvl w:val="0"/>
          <w:numId w:val="2"/>
        </w:numPr>
        <w:ind w:left="426" w:hanging="426"/>
      </w:pPr>
      <w:r w:rsidRPr="00F37AA2">
        <w:t>kesesuaian hasil simulasi den</w:t>
      </w:r>
      <w:r w:rsidR="009661D5" w:rsidRPr="00F37AA2">
        <w:t>gan pengujian alat sesungguhnya, atau</w:t>
      </w:r>
    </w:p>
    <w:p w14:paraId="723167F9" w14:textId="77777777" w:rsidR="00184EA5" w:rsidRPr="00F37AA2" w:rsidRDefault="00490173" w:rsidP="00D8730A">
      <w:pPr>
        <w:pStyle w:val="TATeksParagraf"/>
        <w:numPr>
          <w:ilvl w:val="0"/>
          <w:numId w:val="2"/>
        </w:numPr>
        <w:ind w:left="426" w:hanging="426"/>
      </w:pPr>
      <w:r w:rsidRPr="00F37AA2">
        <w:t>kesesuaian dengan standar yang digunakan</w:t>
      </w:r>
      <w:r w:rsidR="00184EA5" w:rsidRPr="00F37AA2">
        <w:t>.</w:t>
      </w:r>
    </w:p>
    <w:p w14:paraId="6C6EA448" w14:textId="77777777" w:rsidR="00184EA5" w:rsidRPr="00F37AA2" w:rsidRDefault="00184EA5" w:rsidP="00D8730A">
      <w:pPr>
        <w:pStyle w:val="TATeksParagraf"/>
      </w:pPr>
    </w:p>
    <w:p w14:paraId="6BA13C7D" w14:textId="77777777" w:rsidR="00490173" w:rsidRPr="00F37AA2" w:rsidRDefault="00490173" w:rsidP="00D8730A">
      <w:pPr>
        <w:pStyle w:val="TATeksParagraf"/>
      </w:pPr>
      <w:r w:rsidRPr="00F37AA2">
        <w:t xml:space="preserve">Jika hasil pengujian memperlihatkan simpangan data atau bahkan keanehan (anomali) data maka berikan penjelasan tentang kondisi atau fenomena tersebut. Penjelasan berdasarkan logika teoretis sesuai referensi atau pertimbangan teknis seperti kesalahan paralaksis, level presisi alat, </w:t>
      </w:r>
      <w:r w:rsidRPr="00F37AA2">
        <w:rPr>
          <w:i/>
        </w:rPr>
        <w:t>roundoff error</w:t>
      </w:r>
      <w:r w:rsidRPr="00F37AA2">
        <w:t xml:space="preserve"> hasil komputasi, dan sebagainya.</w:t>
      </w:r>
    </w:p>
    <w:p w14:paraId="239A7BA0" w14:textId="77777777" w:rsidR="00647A91" w:rsidRPr="00F37AA2" w:rsidRDefault="00647A91" w:rsidP="00D8730A">
      <w:pPr>
        <w:spacing w:after="0"/>
        <w:rPr>
          <w:rFonts w:ascii="Times New Roman" w:eastAsiaTheme="majorEastAsia" w:hAnsi="Times New Roman" w:cs="Times New Roman"/>
          <w:b/>
          <w:bCs/>
          <w:color w:val="000000" w:themeColor="text1"/>
          <w:sz w:val="24"/>
          <w:szCs w:val="28"/>
        </w:rPr>
      </w:pPr>
      <w:r w:rsidRPr="00F37AA2">
        <w:rPr>
          <w:rFonts w:ascii="Times New Roman" w:hAnsi="Times New Roman" w:cs="Times New Roman"/>
        </w:rPr>
        <w:br w:type="page"/>
      </w:r>
    </w:p>
    <w:p w14:paraId="5CA956D5" w14:textId="77777777" w:rsidR="005C693A" w:rsidRDefault="00490173" w:rsidP="00D8730A">
      <w:pPr>
        <w:pStyle w:val="TAJudulBAB"/>
      </w:pPr>
      <w:bookmarkStart w:id="35" w:name="_Toc78387955"/>
      <w:r w:rsidRPr="00F37AA2">
        <w:lastRenderedPageBreak/>
        <w:t xml:space="preserve">BAB V </w:t>
      </w:r>
    </w:p>
    <w:p w14:paraId="78857879" w14:textId="71942DAE" w:rsidR="00490173" w:rsidRPr="00F37AA2" w:rsidRDefault="00490173" w:rsidP="00D8730A">
      <w:pPr>
        <w:pStyle w:val="TAJudulBAB"/>
      </w:pPr>
      <w:r w:rsidRPr="00F37AA2">
        <w:t>KESIMPULAN DAN SARAN</w:t>
      </w:r>
      <w:bookmarkEnd w:id="35"/>
    </w:p>
    <w:p w14:paraId="336BA182" w14:textId="77777777" w:rsidR="00490173" w:rsidRPr="00F37AA2" w:rsidRDefault="00490173" w:rsidP="00D8730A">
      <w:pPr>
        <w:pStyle w:val="TATeksParagraf"/>
      </w:pPr>
    </w:p>
    <w:p w14:paraId="431FD344" w14:textId="77777777" w:rsidR="00490173" w:rsidRPr="00F37AA2" w:rsidRDefault="00490173" w:rsidP="00D8730A">
      <w:pPr>
        <w:pStyle w:val="TATeksParagraf"/>
      </w:pPr>
      <w:r w:rsidRPr="00F37AA2">
        <w:t xml:space="preserve">Bab </w:t>
      </w:r>
      <w:r w:rsidR="009661D5" w:rsidRPr="00F37AA2">
        <w:t>V</w:t>
      </w:r>
      <w:r w:rsidRPr="00F37AA2">
        <w:t xml:space="preserve"> berisi tentang kesimpulan dan saran terkait dengan tugas akhir yang dibuat. Uraiannya dapat dijadikan satu kesatuan atau dipisahkan menjadi subbab. </w:t>
      </w:r>
    </w:p>
    <w:p w14:paraId="36F8A5C7" w14:textId="77777777" w:rsidR="00490173" w:rsidRPr="00F37AA2" w:rsidRDefault="00490173" w:rsidP="00D8730A">
      <w:pPr>
        <w:pStyle w:val="TATeksParagraf"/>
      </w:pPr>
    </w:p>
    <w:p w14:paraId="7BFCA778" w14:textId="77777777" w:rsidR="002E6C8E" w:rsidRPr="005C693A" w:rsidRDefault="00490173" w:rsidP="00D8730A">
      <w:pPr>
        <w:pStyle w:val="TAJudulSubBab"/>
        <w:numPr>
          <w:ilvl w:val="0"/>
          <w:numId w:val="15"/>
        </w:numPr>
        <w:ind w:left="567" w:hanging="567"/>
      </w:pPr>
      <w:bookmarkStart w:id="36" w:name="_Toc78387956"/>
      <w:r w:rsidRPr="005C693A">
        <w:t>Kesimpulan</w:t>
      </w:r>
      <w:bookmarkEnd w:id="36"/>
    </w:p>
    <w:p w14:paraId="26B1A12E" w14:textId="77777777" w:rsidR="002E6C8E" w:rsidRPr="00F37AA2" w:rsidRDefault="002E6C8E" w:rsidP="00D8730A">
      <w:pPr>
        <w:pStyle w:val="TATeksParagraf"/>
      </w:pPr>
      <w:r w:rsidRPr="00F37AA2">
        <w:t xml:space="preserve">Dalam </w:t>
      </w:r>
      <w:r w:rsidR="00A62DE3" w:rsidRPr="00F37AA2">
        <w:rPr>
          <w:lang w:val="id-ID"/>
        </w:rPr>
        <w:t>subbab</w:t>
      </w:r>
      <w:r w:rsidR="00921290" w:rsidRPr="00F37AA2">
        <w:rPr>
          <w:lang w:val="id-ID"/>
        </w:rPr>
        <w:t xml:space="preserve"> kesimpulan</w:t>
      </w:r>
      <w:r w:rsidRPr="00F37AA2">
        <w:t xml:space="preserve"> harus diuraikan hasil-hasil utama yang diperoleh selama pengerjaan tugas akhir. Hal-hal yang terkait dengan teori tidak perlu dibahas atau dicantumkan lagi dalam bagian kesimpulan. Uraian dalam kesimpulan diupayakan </w:t>
      </w:r>
      <w:r w:rsidR="00D74B0A" w:rsidRPr="00F37AA2">
        <w:rPr>
          <w:lang w:val="id-ID"/>
        </w:rPr>
        <w:t xml:space="preserve">berupa data </w:t>
      </w:r>
      <w:r w:rsidRPr="00F37AA2">
        <w:t>kuantitatif, misalnya dalam bentuk nilai pengukuran, nilai rata-rata pengukuran, simpangan baku, persentase, dan</w:t>
      </w:r>
      <w:r w:rsidR="00921290" w:rsidRPr="00F37AA2">
        <w:t xml:space="preserve"> sebagainya. Bagian kesimpulan </w:t>
      </w:r>
      <w:r w:rsidRPr="00F37AA2">
        <w:t>harus menjawab tujuan penelitian yang ingin dicapai.</w:t>
      </w:r>
    </w:p>
    <w:p w14:paraId="07811B7C" w14:textId="77777777" w:rsidR="002E6C8E" w:rsidRPr="00F37AA2" w:rsidRDefault="002E6C8E" w:rsidP="00D8730A">
      <w:pPr>
        <w:spacing w:after="0"/>
        <w:rPr>
          <w:rFonts w:ascii="Times New Roman" w:hAnsi="Times New Roman" w:cs="Times New Roman"/>
        </w:rPr>
      </w:pPr>
    </w:p>
    <w:p w14:paraId="7F08193E" w14:textId="77777777" w:rsidR="00490173" w:rsidRPr="00F37AA2" w:rsidRDefault="00490173" w:rsidP="00D8730A">
      <w:pPr>
        <w:pStyle w:val="TAJudulSubBab"/>
        <w:numPr>
          <w:ilvl w:val="0"/>
          <w:numId w:val="15"/>
        </w:numPr>
        <w:ind w:left="567" w:hanging="567"/>
      </w:pPr>
      <w:bookmarkStart w:id="37" w:name="_Toc78387957"/>
      <w:r w:rsidRPr="00F37AA2">
        <w:t>Saran</w:t>
      </w:r>
      <w:bookmarkEnd w:id="37"/>
    </w:p>
    <w:p w14:paraId="74BD5E60" w14:textId="77777777" w:rsidR="00490173" w:rsidRPr="00F37AA2" w:rsidRDefault="00490173" w:rsidP="00D8730A">
      <w:pPr>
        <w:pStyle w:val="TATeksParagraf"/>
      </w:pPr>
      <w:r w:rsidRPr="00F37AA2">
        <w:t>Sebuah peneli</w:t>
      </w:r>
      <w:r w:rsidR="009661D5" w:rsidRPr="00F37AA2">
        <w:t>tian tidak akan pernah berhenti</w:t>
      </w:r>
      <w:r w:rsidRPr="00F37AA2">
        <w:t xml:space="preserve"> karena banyak aspek yang dipertimbangkan saat melakukan penelitian. Bagian saran menguraikan aspek perbaikan kualitas dari tugas akhir yang dibuat serta pengembangan tugas akhir ke arah implementasi nyata. Misalnya ditemukan simpangan dari nilai seharusnya, penulis harus menyarankan aspek perbaikan yang dapat dilakukan untuk meningkatkan kualitas tugas akhir. Misalnya tugas akhir dibuat dalam skala prototipe, penulis harus menyarankan prosedur atau langkah-langkah sistematis agar dapat diterapkan dalam kehidupan nyata. Bagian saran </w:t>
      </w:r>
      <w:r w:rsidR="00E2112D" w:rsidRPr="00F37AA2">
        <w:rPr>
          <w:lang w:val="id-ID"/>
        </w:rPr>
        <w:t>merupakan bagian</w:t>
      </w:r>
      <w:r w:rsidRPr="00F37AA2">
        <w:t xml:space="preserve"> penting agar penulis atau pembaca dapat melihat peluang untuk melanjutkan penelitian yang dikerjakan dalam konteks tugas akhir.</w:t>
      </w:r>
    </w:p>
    <w:p w14:paraId="1FDA76A6" w14:textId="77777777" w:rsidR="00647A91" w:rsidRPr="00F37AA2" w:rsidRDefault="00647A91" w:rsidP="00D8730A">
      <w:pPr>
        <w:spacing w:after="0"/>
        <w:rPr>
          <w:rFonts w:ascii="Times New Roman" w:eastAsiaTheme="majorEastAsia" w:hAnsi="Times New Roman" w:cs="Times New Roman"/>
          <w:b/>
          <w:bCs/>
          <w:color w:val="000000" w:themeColor="text1"/>
          <w:sz w:val="24"/>
          <w:szCs w:val="28"/>
        </w:rPr>
      </w:pPr>
      <w:r w:rsidRPr="00F37AA2">
        <w:rPr>
          <w:rFonts w:ascii="Times New Roman" w:hAnsi="Times New Roman" w:cs="Times New Roman"/>
        </w:rPr>
        <w:br w:type="page"/>
      </w:r>
    </w:p>
    <w:p w14:paraId="1B0675D4" w14:textId="77777777" w:rsidR="00490173" w:rsidRPr="00F37AA2" w:rsidRDefault="00490173" w:rsidP="00D8730A">
      <w:pPr>
        <w:pStyle w:val="TAJudulBAB"/>
      </w:pPr>
      <w:bookmarkStart w:id="38" w:name="_Toc78387958"/>
      <w:r w:rsidRPr="00F37AA2">
        <w:lastRenderedPageBreak/>
        <w:t>DAFTAR PUSTAKA</w:t>
      </w:r>
      <w:bookmarkEnd w:id="38"/>
    </w:p>
    <w:p w14:paraId="61E31058" w14:textId="77777777" w:rsidR="00490173" w:rsidRPr="00F37AA2" w:rsidRDefault="00490173" w:rsidP="00D8730A">
      <w:pPr>
        <w:autoSpaceDE w:val="0"/>
        <w:autoSpaceDN w:val="0"/>
        <w:adjustRightInd w:val="0"/>
        <w:spacing w:after="0" w:line="360" w:lineRule="auto"/>
        <w:jc w:val="center"/>
        <w:rPr>
          <w:rFonts w:ascii="Times New Roman" w:hAnsi="Times New Roman" w:cs="Times New Roman"/>
          <w:b/>
          <w:sz w:val="28"/>
          <w:szCs w:val="28"/>
        </w:rPr>
      </w:pPr>
    </w:p>
    <w:p w14:paraId="5EF6E100" w14:textId="77777777" w:rsidR="00C473D8" w:rsidRPr="00F37AA2" w:rsidRDefault="00C473D8" w:rsidP="00D8730A">
      <w:pPr>
        <w:spacing w:after="0"/>
        <w:rPr>
          <w:rFonts w:ascii="Times New Roman" w:hAnsi="Times New Roman" w:cs="Times New Roman"/>
          <w:i/>
          <w:sz w:val="24"/>
        </w:rPr>
      </w:pPr>
      <w:r w:rsidRPr="00F37AA2">
        <w:rPr>
          <w:rFonts w:ascii="Times New Roman" w:hAnsi="Times New Roman" w:cs="Times New Roman"/>
          <w:i/>
          <w:sz w:val="24"/>
        </w:rPr>
        <w:t>(Contoh Penulisan Daftar Pustaka dari Paper Makalah Seminar Nasional / Internasional)</w:t>
      </w:r>
    </w:p>
    <w:p w14:paraId="40229F75" w14:textId="77777777" w:rsidR="00C473D8" w:rsidRPr="00F37AA2" w:rsidRDefault="00C473D8" w:rsidP="00D8730A">
      <w:pPr>
        <w:widowControl w:val="0"/>
        <w:autoSpaceDE w:val="0"/>
        <w:autoSpaceDN w:val="0"/>
        <w:adjustRightInd w:val="0"/>
        <w:spacing w:after="0" w:line="240" w:lineRule="auto"/>
        <w:ind w:left="640" w:hanging="640"/>
        <w:jc w:val="both"/>
        <w:rPr>
          <w:rFonts w:ascii="Times New Roman" w:hAnsi="Times New Roman" w:cs="Times New Roman"/>
          <w:noProof/>
          <w:sz w:val="24"/>
          <w:szCs w:val="24"/>
        </w:rPr>
      </w:pPr>
      <w:r w:rsidRPr="00F37AA2">
        <w:rPr>
          <w:rFonts w:ascii="Times New Roman" w:hAnsi="Times New Roman" w:cs="Times New Roman"/>
        </w:rPr>
        <w:fldChar w:fldCharType="begin" w:fldLock="1"/>
      </w:r>
      <w:r w:rsidRPr="00F37AA2">
        <w:rPr>
          <w:rFonts w:ascii="Times New Roman" w:hAnsi="Times New Roman" w:cs="Times New Roman"/>
        </w:rPr>
        <w:instrText xml:space="preserve">ADDIN Mendeley Bibliography CSL_BIBLIOGRAPHY </w:instrText>
      </w:r>
      <w:r w:rsidRPr="00F37AA2">
        <w:rPr>
          <w:rFonts w:ascii="Times New Roman" w:hAnsi="Times New Roman" w:cs="Times New Roman"/>
        </w:rPr>
        <w:fldChar w:fldCharType="separate"/>
      </w:r>
      <w:r w:rsidRPr="00F37AA2">
        <w:rPr>
          <w:rFonts w:ascii="Times New Roman" w:hAnsi="Times New Roman" w:cs="Times New Roman"/>
          <w:noProof/>
          <w:sz w:val="24"/>
          <w:szCs w:val="24"/>
        </w:rPr>
        <w:t>[1]</w:t>
      </w:r>
      <w:r w:rsidRPr="00F37AA2">
        <w:rPr>
          <w:rFonts w:ascii="Times New Roman" w:hAnsi="Times New Roman" w:cs="Times New Roman"/>
          <w:noProof/>
          <w:sz w:val="24"/>
          <w:szCs w:val="24"/>
        </w:rPr>
        <w:tab/>
        <w:t xml:space="preserve">H. R. Iskandar, A. Purwadi, A. Rizqiawan, and N. Heryana, “Prototype Development of a Low Cost Data Logger and Monitoring System for PV Application,” in </w:t>
      </w:r>
      <w:r w:rsidRPr="00F37AA2">
        <w:rPr>
          <w:rFonts w:ascii="Times New Roman" w:hAnsi="Times New Roman" w:cs="Times New Roman"/>
          <w:i/>
          <w:iCs/>
          <w:noProof/>
          <w:sz w:val="24"/>
          <w:szCs w:val="24"/>
        </w:rPr>
        <w:t>The 3rd IEEE Conference on Power Engineering and Renewable Energy (ICPERE)</w:t>
      </w:r>
      <w:r w:rsidRPr="00F37AA2">
        <w:rPr>
          <w:rFonts w:ascii="Times New Roman" w:hAnsi="Times New Roman" w:cs="Times New Roman"/>
          <w:noProof/>
          <w:sz w:val="24"/>
          <w:szCs w:val="24"/>
        </w:rPr>
        <w:t>, 2016, pp. 171–177.</w:t>
      </w:r>
    </w:p>
    <w:p w14:paraId="0B4C18E9" w14:textId="77777777" w:rsidR="00C473D8" w:rsidRPr="00F37AA2" w:rsidRDefault="00C473D8" w:rsidP="00D8730A">
      <w:pPr>
        <w:widowControl w:val="0"/>
        <w:autoSpaceDE w:val="0"/>
        <w:autoSpaceDN w:val="0"/>
        <w:adjustRightInd w:val="0"/>
        <w:spacing w:after="0" w:line="240" w:lineRule="auto"/>
        <w:ind w:left="640" w:hanging="640"/>
        <w:jc w:val="both"/>
        <w:rPr>
          <w:rFonts w:ascii="Times New Roman" w:hAnsi="Times New Roman" w:cs="Times New Roman"/>
          <w:noProof/>
          <w:sz w:val="24"/>
          <w:szCs w:val="24"/>
        </w:rPr>
      </w:pPr>
      <w:r w:rsidRPr="00F37AA2">
        <w:rPr>
          <w:rFonts w:ascii="Times New Roman" w:hAnsi="Times New Roman" w:cs="Times New Roman"/>
          <w:noProof/>
          <w:sz w:val="24"/>
          <w:szCs w:val="24"/>
        </w:rPr>
        <w:t>[2]</w:t>
      </w:r>
      <w:r w:rsidRPr="00F37AA2">
        <w:rPr>
          <w:rFonts w:ascii="Times New Roman" w:hAnsi="Times New Roman" w:cs="Times New Roman"/>
          <w:noProof/>
          <w:sz w:val="24"/>
          <w:szCs w:val="24"/>
        </w:rPr>
        <w:tab/>
        <w:t xml:space="preserve">A. Hasyim Asy’ari, Jatmiko, “Intensitas Cahaya Matahari Terhadap Daya Keluaran Panel Sel Surya,” in </w:t>
      </w:r>
      <w:r w:rsidRPr="00F37AA2">
        <w:rPr>
          <w:rFonts w:ascii="Times New Roman" w:hAnsi="Times New Roman" w:cs="Times New Roman"/>
          <w:i/>
          <w:iCs/>
          <w:noProof/>
          <w:sz w:val="24"/>
          <w:szCs w:val="24"/>
        </w:rPr>
        <w:t>Simposium Nasional RAPI XI FT UMS</w:t>
      </w:r>
      <w:r w:rsidRPr="00F37AA2">
        <w:rPr>
          <w:rFonts w:ascii="Times New Roman" w:hAnsi="Times New Roman" w:cs="Times New Roman"/>
          <w:noProof/>
          <w:sz w:val="24"/>
          <w:szCs w:val="24"/>
        </w:rPr>
        <w:t>, 2012, pp. 52–57.</w:t>
      </w:r>
    </w:p>
    <w:p w14:paraId="0164481D" w14:textId="77777777" w:rsidR="00C473D8" w:rsidRPr="00F37AA2" w:rsidRDefault="00C473D8" w:rsidP="00D8730A">
      <w:pPr>
        <w:widowControl w:val="0"/>
        <w:autoSpaceDE w:val="0"/>
        <w:autoSpaceDN w:val="0"/>
        <w:adjustRightInd w:val="0"/>
        <w:spacing w:after="0" w:line="240" w:lineRule="auto"/>
        <w:ind w:left="640" w:hanging="640"/>
        <w:jc w:val="both"/>
        <w:rPr>
          <w:rFonts w:ascii="Times New Roman" w:hAnsi="Times New Roman" w:cs="Times New Roman"/>
          <w:noProof/>
          <w:sz w:val="24"/>
          <w:szCs w:val="24"/>
        </w:rPr>
      </w:pPr>
      <w:r w:rsidRPr="00F37AA2">
        <w:rPr>
          <w:rFonts w:ascii="Times New Roman" w:hAnsi="Times New Roman" w:cs="Times New Roman"/>
          <w:i/>
          <w:sz w:val="24"/>
        </w:rPr>
        <w:t>(Contoh Penulisan Daftar Pustaka dari Buku)</w:t>
      </w:r>
    </w:p>
    <w:p w14:paraId="7F2F2D1D" w14:textId="77777777" w:rsidR="00C473D8" w:rsidRPr="00F37AA2" w:rsidRDefault="00C473D8" w:rsidP="00D8730A">
      <w:pPr>
        <w:widowControl w:val="0"/>
        <w:autoSpaceDE w:val="0"/>
        <w:autoSpaceDN w:val="0"/>
        <w:adjustRightInd w:val="0"/>
        <w:spacing w:after="0" w:line="240" w:lineRule="auto"/>
        <w:ind w:left="640" w:hanging="640"/>
        <w:rPr>
          <w:rFonts w:ascii="Times New Roman" w:hAnsi="Times New Roman" w:cs="Times New Roman"/>
          <w:noProof/>
          <w:sz w:val="24"/>
          <w:szCs w:val="24"/>
        </w:rPr>
      </w:pPr>
      <w:r w:rsidRPr="00F37AA2">
        <w:rPr>
          <w:rFonts w:ascii="Times New Roman" w:hAnsi="Times New Roman" w:cs="Times New Roman"/>
          <w:noProof/>
          <w:sz w:val="24"/>
          <w:szCs w:val="24"/>
        </w:rPr>
        <w:t>[3]</w:t>
      </w:r>
      <w:r w:rsidRPr="00F37AA2">
        <w:rPr>
          <w:rFonts w:ascii="Times New Roman" w:hAnsi="Times New Roman" w:cs="Times New Roman"/>
          <w:noProof/>
          <w:sz w:val="24"/>
          <w:szCs w:val="24"/>
        </w:rPr>
        <w:tab/>
        <w:t xml:space="preserve">W. Bolton, </w:t>
      </w:r>
      <w:r w:rsidRPr="00F37AA2">
        <w:rPr>
          <w:rFonts w:ascii="Times New Roman" w:hAnsi="Times New Roman" w:cs="Times New Roman"/>
          <w:i/>
          <w:iCs/>
          <w:noProof/>
          <w:sz w:val="24"/>
          <w:szCs w:val="24"/>
        </w:rPr>
        <w:t>Programmable Logic Control</w:t>
      </w:r>
      <w:r w:rsidRPr="00F37AA2">
        <w:rPr>
          <w:rFonts w:ascii="Times New Roman" w:hAnsi="Times New Roman" w:cs="Times New Roman"/>
          <w:noProof/>
          <w:sz w:val="24"/>
          <w:szCs w:val="24"/>
        </w:rPr>
        <w:t>. 2006.</w:t>
      </w:r>
    </w:p>
    <w:p w14:paraId="4FE2B4A9" w14:textId="77777777" w:rsidR="00C473D8" w:rsidRPr="00F37AA2" w:rsidRDefault="00C473D8" w:rsidP="00D8730A">
      <w:pPr>
        <w:widowControl w:val="0"/>
        <w:autoSpaceDE w:val="0"/>
        <w:autoSpaceDN w:val="0"/>
        <w:adjustRightInd w:val="0"/>
        <w:spacing w:after="0" w:line="240" w:lineRule="auto"/>
        <w:ind w:left="640" w:hanging="640"/>
        <w:rPr>
          <w:rFonts w:ascii="Times New Roman" w:hAnsi="Times New Roman" w:cs="Times New Roman"/>
          <w:noProof/>
          <w:sz w:val="24"/>
          <w:szCs w:val="24"/>
        </w:rPr>
      </w:pPr>
      <w:r w:rsidRPr="00F37AA2">
        <w:rPr>
          <w:rFonts w:ascii="Times New Roman" w:hAnsi="Times New Roman" w:cs="Times New Roman"/>
          <w:noProof/>
          <w:sz w:val="24"/>
          <w:szCs w:val="24"/>
        </w:rPr>
        <w:t>[4]</w:t>
      </w:r>
      <w:r w:rsidRPr="00F37AA2">
        <w:rPr>
          <w:rFonts w:ascii="Times New Roman" w:hAnsi="Times New Roman" w:cs="Times New Roman"/>
          <w:noProof/>
          <w:sz w:val="24"/>
          <w:szCs w:val="24"/>
        </w:rPr>
        <w:tab/>
        <w:t xml:space="preserve">D. Bailey and E. Wright, </w:t>
      </w:r>
      <w:r w:rsidRPr="00F37AA2">
        <w:rPr>
          <w:rFonts w:ascii="Times New Roman" w:hAnsi="Times New Roman" w:cs="Times New Roman"/>
          <w:i/>
          <w:iCs/>
          <w:noProof/>
          <w:sz w:val="24"/>
          <w:szCs w:val="24"/>
        </w:rPr>
        <w:t>Practical SCADA for Industry</w:t>
      </w:r>
      <w:r w:rsidRPr="00F37AA2">
        <w:rPr>
          <w:rFonts w:ascii="Times New Roman" w:hAnsi="Times New Roman" w:cs="Times New Roman"/>
          <w:noProof/>
          <w:sz w:val="24"/>
          <w:szCs w:val="24"/>
        </w:rPr>
        <w:t>. 2003.</w:t>
      </w:r>
    </w:p>
    <w:p w14:paraId="473997D4" w14:textId="77777777" w:rsidR="00C473D8" w:rsidRPr="00F37AA2" w:rsidRDefault="00C473D8" w:rsidP="00D8730A">
      <w:pPr>
        <w:spacing w:after="0"/>
        <w:rPr>
          <w:rFonts w:ascii="Times New Roman" w:hAnsi="Times New Roman" w:cs="Times New Roman"/>
          <w:i/>
          <w:sz w:val="24"/>
        </w:rPr>
      </w:pPr>
      <w:r w:rsidRPr="00F37AA2">
        <w:rPr>
          <w:rFonts w:ascii="Times New Roman" w:hAnsi="Times New Roman" w:cs="Times New Roman"/>
          <w:i/>
          <w:sz w:val="24"/>
        </w:rPr>
        <w:t>(Contoh Penulisan Daftar Pustaka dari Jurnal Nasional / Internasional)</w:t>
      </w:r>
    </w:p>
    <w:p w14:paraId="07827118" w14:textId="77777777" w:rsidR="00C473D8" w:rsidRPr="00F37AA2" w:rsidRDefault="00C473D8" w:rsidP="00D8730A">
      <w:pPr>
        <w:widowControl w:val="0"/>
        <w:autoSpaceDE w:val="0"/>
        <w:autoSpaceDN w:val="0"/>
        <w:adjustRightInd w:val="0"/>
        <w:spacing w:after="0" w:line="240" w:lineRule="auto"/>
        <w:ind w:left="640" w:hanging="640"/>
        <w:jc w:val="both"/>
        <w:rPr>
          <w:rFonts w:ascii="Times New Roman" w:hAnsi="Times New Roman" w:cs="Times New Roman"/>
          <w:noProof/>
          <w:sz w:val="24"/>
          <w:szCs w:val="24"/>
        </w:rPr>
      </w:pPr>
      <w:r w:rsidRPr="00F37AA2">
        <w:rPr>
          <w:rFonts w:ascii="Times New Roman" w:hAnsi="Times New Roman" w:cs="Times New Roman"/>
          <w:noProof/>
          <w:sz w:val="24"/>
          <w:szCs w:val="24"/>
        </w:rPr>
        <w:t>[5]</w:t>
      </w:r>
      <w:r w:rsidRPr="00F37AA2">
        <w:rPr>
          <w:rFonts w:ascii="Times New Roman" w:hAnsi="Times New Roman" w:cs="Times New Roman"/>
          <w:noProof/>
          <w:sz w:val="24"/>
          <w:szCs w:val="24"/>
        </w:rPr>
        <w:tab/>
        <w:t xml:space="preserve">J. Han, I. Lee, and S. H. Kim, “User-friendly monitoring system for residential PV system based on low-cost power line communication,” </w:t>
      </w:r>
      <w:r w:rsidRPr="00F37AA2">
        <w:rPr>
          <w:rFonts w:ascii="Times New Roman" w:hAnsi="Times New Roman" w:cs="Times New Roman"/>
          <w:i/>
          <w:iCs/>
          <w:noProof/>
          <w:sz w:val="24"/>
          <w:szCs w:val="24"/>
        </w:rPr>
        <w:t>IEEE Trans. Consum. Electron.</w:t>
      </w:r>
      <w:r w:rsidRPr="00F37AA2">
        <w:rPr>
          <w:rFonts w:ascii="Times New Roman" w:hAnsi="Times New Roman" w:cs="Times New Roman"/>
          <w:noProof/>
          <w:sz w:val="24"/>
          <w:szCs w:val="24"/>
        </w:rPr>
        <w:t>, vol. 61, no. 2, pp. 175–180, 2015.</w:t>
      </w:r>
    </w:p>
    <w:p w14:paraId="3239475D" w14:textId="77777777" w:rsidR="00C473D8" w:rsidRPr="00F37AA2" w:rsidRDefault="00C473D8" w:rsidP="00D8730A">
      <w:pPr>
        <w:widowControl w:val="0"/>
        <w:autoSpaceDE w:val="0"/>
        <w:autoSpaceDN w:val="0"/>
        <w:adjustRightInd w:val="0"/>
        <w:spacing w:after="0" w:line="240" w:lineRule="auto"/>
        <w:ind w:left="640" w:hanging="640"/>
        <w:jc w:val="both"/>
        <w:rPr>
          <w:rFonts w:ascii="Times New Roman" w:hAnsi="Times New Roman" w:cs="Times New Roman"/>
          <w:noProof/>
          <w:sz w:val="24"/>
          <w:szCs w:val="24"/>
        </w:rPr>
      </w:pPr>
      <w:r w:rsidRPr="00F37AA2">
        <w:rPr>
          <w:rFonts w:ascii="Times New Roman" w:hAnsi="Times New Roman" w:cs="Times New Roman"/>
          <w:noProof/>
          <w:sz w:val="24"/>
          <w:szCs w:val="24"/>
        </w:rPr>
        <w:t>[6]</w:t>
      </w:r>
      <w:r w:rsidRPr="00F37AA2">
        <w:rPr>
          <w:rFonts w:ascii="Times New Roman" w:hAnsi="Times New Roman" w:cs="Times New Roman"/>
          <w:noProof/>
          <w:sz w:val="24"/>
          <w:szCs w:val="24"/>
        </w:rPr>
        <w:tab/>
        <w:t xml:space="preserve">H. A. W.K. and M. M.C, “Optimum feeding rate of solid hazardous waste in a cement kiln burner,” </w:t>
      </w:r>
      <w:r w:rsidRPr="00F37AA2">
        <w:rPr>
          <w:rFonts w:ascii="Times New Roman" w:hAnsi="Times New Roman" w:cs="Times New Roman"/>
          <w:i/>
          <w:iCs/>
          <w:noProof/>
          <w:sz w:val="24"/>
          <w:szCs w:val="24"/>
        </w:rPr>
        <w:t>Int. J. Energy Environ.</w:t>
      </w:r>
      <w:r w:rsidRPr="00F37AA2">
        <w:rPr>
          <w:rFonts w:ascii="Times New Roman" w:hAnsi="Times New Roman" w:cs="Times New Roman"/>
          <w:noProof/>
          <w:sz w:val="24"/>
          <w:szCs w:val="24"/>
        </w:rPr>
        <w:t>, vol. 4, no. 5, pp. 777–786, 2013.</w:t>
      </w:r>
    </w:p>
    <w:p w14:paraId="5A73839D" w14:textId="77777777" w:rsidR="00C473D8" w:rsidRPr="00F37AA2" w:rsidRDefault="00C473D8" w:rsidP="00D8730A">
      <w:pPr>
        <w:widowControl w:val="0"/>
        <w:autoSpaceDE w:val="0"/>
        <w:autoSpaceDN w:val="0"/>
        <w:adjustRightInd w:val="0"/>
        <w:spacing w:after="0" w:line="240" w:lineRule="auto"/>
        <w:ind w:left="640" w:hanging="640"/>
        <w:jc w:val="both"/>
        <w:rPr>
          <w:rFonts w:ascii="Times New Roman" w:hAnsi="Times New Roman" w:cs="Times New Roman"/>
          <w:noProof/>
          <w:sz w:val="24"/>
          <w:szCs w:val="24"/>
        </w:rPr>
      </w:pPr>
      <w:r w:rsidRPr="00F37AA2">
        <w:rPr>
          <w:rFonts w:ascii="Times New Roman" w:hAnsi="Times New Roman" w:cs="Times New Roman"/>
          <w:noProof/>
          <w:sz w:val="24"/>
          <w:szCs w:val="24"/>
        </w:rPr>
        <w:t>[7]</w:t>
      </w:r>
      <w:r w:rsidRPr="00F37AA2">
        <w:rPr>
          <w:rFonts w:ascii="Times New Roman" w:hAnsi="Times New Roman" w:cs="Times New Roman"/>
          <w:noProof/>
          <w:sz w:val="24"/>
          <w:szCs w:val="24"/>
        </w:rPr>
        <w:tab/>
        <w:t xml:space="preserve">I. M. Reaney, P. L. Wise, I. Qazi, C. A. Miller, T. J. Price, D. S. Cannell, D. M. Iddles, M. J. Rosseinsky, S. M. Moussa, M. Bieringer, L. D. Noailles, and R. M. Ibberson, “Ordering and quality factor in 0.95BaZn1/3Ta2/3O3–0.05SrGa1/2Ta1/2O3 production resonators,” </w:t>
      </w:r>
      <w:r w:rsidRPr="00F37AA2">
        <w:rPr>
          <w:rFonts w:ascii="Times New Roman" w:hAnsi="Times New Roman" w:cs="Times New Roman"/>
          <w:i/>
          <w:iCs/>
          <w:noProof/>
          <w:sz w:val="24"/>
          <w:szCs w:val="24"/>
        </w:rPr>
        <w:t>J. Eur. Ceram. Soc.</w:t>
      </w:r>
      <w:r w:rsidRPr="00F37AA2">
        <w:rPr>
          <w:rFonts w:ascii="Times New Roman" w:hAnsi="Times New Roman" w:cs="Times New Roman"/>
          <w:noProof/>
          <w:sz w:val="24"/>
          <w:szCs w:val="24"/>
        </w:rPr>
        <w:t>, vol. 23, no. 16, pp. 3021–3034, 2003.</w:t>
      </w:r>
    </w:p>
    <w:p w14:paraId="1C8D0D28" w14:textId="77777777" w:rsidR="00C473D8" w:rsidRPr="00F37AA2" w:rsidRDefault="00C473D8" w:rsidP="00D8730A">
      <w:pPr>
        <w:spacing w:after="0"/>
        <w:rPr>
          <w:rFonts w:ascii="Times New Roman" w:hAnsi="Times New Roman" w:cs="Times New Roman"/>
          <w:i/>
          <w:sz w:val="24"/>
        </w:rPr>
      </w:pPr>
      <w:r w:rsidRPr="00F37AA2">
        <w:rPr>
          <w:rFonts w:ascii="Times New Roman" w:hAnsi="Times New Roman" w:cs="Times New Roman"/>
          <w:i/>
          <w:sz w:val="24"/>
        </w:rPr>
        <w:t>(Contoh Penulisan Daftar Pustaka dari TA/Thesis)</w:t>
      </w:r>
    </w:p>
    <w:p w14:paraId="6A3E7951" w14:textId="77777777" w:rsidR="00C473D8" w:rsidRPr="00F37AA2" w:rsidRDefault="00C473D8" w:rsidP="00D8730A">
      <w:pPr>
        <w:widowControl w:val="0"/>
        <w:autoSpaceDE w:val="0"/>
        <w:autoSpaceDN w:val="0"/>
        <w:adjustRightInd w:val="0"/>
        <w:spacing w:after="0" w:line="240" w:lineRule="auto"/>
        <w:ind w:left="640" w:hanging="640"/>
        <w:jc w:val="both"/>
        <w:rPr>
          <w:rFonts w:ascii="Times New Roman" w:hAnsi="Times New Roman" w:cs="Times New Roman"/>
          <w:noProof/>
          <w:sz w:val="24"/>
          <w:szCs w:val="24"/>
          <w:lang w:val="id-ID"/>
        </w:rPr>
      </w:pPr>
      <w:r w:rsidRPr="00F37AA2">
        <w:rPr>
          <w:rFonts w:ascii="Times New Roman" w:hAnsi="Times New Roman" w:cs="Times New Roman"/>
          <w:noProof/>
          <w:sz w:val="24"/>
          <w:szCs w:val="24"/>
        </w:rPr>
        <w:t>[8]</w:t>
      </w:r>
      <w:r w:rsidRPr="00F37AA2">
        <w:rPr>
          <w:rFonts w:ascii="Times New Roman" w:hAnsi="Times New Roman" w:cs="Times New Roman"/>
          <w:noProof/>
          <w:sz w:val="24"/>
          <w:szCs w:val="24"/>
        </w:rPr>
        <w:tab/>
        <w:t>A. Sangwongwanich, “A New Power Control Strategy for Grid-Friendly Single-Phase Photovoltaic Systems,” 2014.</w:t>
      </w:r>
    </w:p>
    <w:p w14:paraId="79C104B2" w14:textId="77777777" w:rsidR="00281E23" w:rsidRPr="00F37AA2" w:rsidRDefault="00281E23" w:rsidP="00D8730A">
      <w:pPr>
        <w:widowControl w:val="0"/>
        <w:autoSpaceDE w:val="0"/>
        <w:autoSpaceDN w:val="0"/>
        <w:adjustRightInd w:val="0"/>
        <w:spacing w:after="0" w:line="240" w:lineRule="auto"/>
        <w:ind w:left="640" w:hanging="640"/>
        <w:jc w:val="both"/>
        <w:rPr>
          <w:rFonts w:ascii="Times New Roman" w:hAnsi="Times New Roman" w:cs="Times New Roman"/>
          <w:noProof/>
          <w:sz w:val="24"/>
          <w:lang w:val="id-ID"/>
        </w:rPr>
      </w:pPr>
    </w:p>
    <w:p w14:paraId="7CDE0C8F" w14:textId="77777777" w:rsidR="00490173" w:rsidRPr="00F37AA2" w:rsidRDefault="00C473D8" w:rsidP="00D8730A">
      <w:pPr>
        <w:pStyle w:val="TATeksParagraf"/>
        <w:ind w:left="709"/>
        <w:rPr>
          <w:rFonts w:eastAsia="MS Mincho"/>
        </w:rPr>
      </w:pPr>
      <w:r w:rsidRPr="00F37AA2">
        <w:fldChar w:fldCharType="end"/>
      </w:r>
    </w:p>
    <w:p w14:paraId="6D94B95D" w14:textId="77777777" w:rsidR="001C510B" w:rsidRPr="00F37AA2" w:rsidRDefault="001C510B" w:rsidP="00D8730A">
      <w:pPr>
        <w:pStyle w:val="TATeksParagraf"/>
        <w:rPr>
          <w:lang w:val="de-DE"/>
        </w:rPr>
        <w:sectPr w:rsidR="001C510B" w:rsidRPr="00F37AA2" w:rsidSect="001C510B">
          <w:headerReference w:type="even" r:id="rId15"/>
          <w:headerReference w:type="default" r:id="rId16"/>
          <w:footerReference w:type="default" r:id="rId17"/>
          <w:headerReference w:type="first" r:id="rId18"/>
          <w:pgSz w:w="11907" w:h="16839" w:code="9"/>
          <w:pgMar w:top="2268" w:right="1701" w:bottom="1701" w:left="2268" w:header="720" w:footer="720" w:gutter="0"/>
          <w:pgNumType w:start="1"/>
          <w:cols w:space="720"/>
          <w:docGrid w:linePitch="360"/>
        </w:sectPr>
      </w:pPr>
    </w:p>
    <w:p w14:paraId="7D9828E1" w14:textId="77777777" w:rsidR="002E66BC" w:rsidRPr="00F37AA2" w:rsidRDefault="001C510B" w:rsidP="00D8730A">
      <w:pPr>
        <w:pStyle w:val="TALampiran"/>
      </w:pPr>
      <w:bookmarkStart w:id="39" w:name="_Toc509350166"/>
      <w:r w:rsidRPr="00F37AA2">
        <w:lastRenderedPageBreak/>
        <w:t>LAMPIRAN A</w:t>
      </w:r>
      <w:bookmarkEnd w:id="39"/>
    </w:p>
    <w:p w14:paraId="516548EE" w14:textId="77777777" w:rsidR="001C510B" w:rsidRPr="00F37AA2" w:rsidRDefault="001C510B" w:rsidP="00D8730A">
      <w:pPr>
        <w:pStyle w:val="TALampiran"/>
      </w:pPr>
      <w:r w:rsidRPr="00F37AA2">
        <w:t>SPESIFIKASI SENSOR ULTRASONIK</w:t>
      </w:r>
    </w:p>
    <w:p w14:paraId="35ABC2C8" w14:textId="77777777" w:rsidR="001C510B" w:rsidRPr="00F37AA2" w:rsidRDefault="001C510B" w:rsidP="00D8730A">
      <w:pPr>
        <w:pStyle w:val="TATeksParagraf"/>
      </w:pPr>
    </w:p>
    <w:p w14:paraId="195C30D9" w14:textId="77777777" w:rsidR="001C510B" w:rsidRPr="00F37AA2" w:rsidRDefault="001C510B" w:rsidP="00D8730A">
      <w:pPr>
        <w:pStyle w:val="TATeksParagraf"/>
      </w:pPr>
      <w:r w:rsidRPr="00F37AA2">
        <w:t>Jika jumlah tabel atau gambar pada lampiran hanya satu, maka tabel atau gambar yang disimpan dalam lampiran tidak diberi nomor, seperti contoh berikut.</w:t>
      </w:r>
    </w:p>
    <w:p w14:paraId="00CAC589" w14:textId="77777777" w:rsidR="001C510B" w:rsidRPr="00F37AA2" w:rsidRDefault="001C510B" w:rsidP="00D8730A">
      <w:pPr>
        <w:pStyle w:val="TATeksParagraf"/>
      </w:pPr>
    </w:p>
    <w:p w14:paraId="7E08BDEE" w14:textId="77777777" w:rsidR="001C510B" w:rsidRPr="00F37AA2" w:rsidRDefault="001C510B" w:rsidP="00D8730A">
      <w:pPr>
        <w:pStyle w:val="TATeksParagraf"/>
        <w:jc w:val="center"/>
      </w:pPr>
      <w:r w:rsidRPr="00F37AA2">
        <w:t>Tabel A. Parameter Siste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68"/>
        <w:gridCol w:w="766"/>
        <w:gridCol w:w="1050"/>
        <w:gridCol w:w="817"/>
      </w:tblGrid>
      <w:tr w:rsidR="001C510B" w:rsidRPr="00F37AA2" w14:paraId="4E39F3A0" w14:textId="77777777" w:rsidTr="001C510B">
        <w:trPr>
          <w:jc w:val="center"/>
        </w:trPr>
        <w:tc>
          <w:tcPr>
            <w:tcW w:w="0" w:type="auto"/>
          </w:tcPr>
          <w:p w14:paraId="306B5743"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p>
        </w:tc>
        <w:tc>
          <w:tcPr>
            <w:tcW w:w="0" w:type="auto"/>
          </w:tcPr>
          <w:p w14:paraId="20FF77D7"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b/>
                <w:sz w:val="20"/>
                <w:szCs w:val="20"/>
                <w:lang w:val="en-GB"/>
              </w:rPr>
            </w:pPr>
            <w:r w:rsidRPr="00F37AA2">
              <w:rPr>
                <w:rFonts w:ascii="Times New Roman" w:eastAsia="Times New Roman" w:hAnsi="Times New Roman" w:cs="Times New Roman"/>
                <w:b/>
                <w:sz w:val="20"/>
                <w:szCs w:val="20"/>
                <w:lang w:val="en-GB"/>
              </w:rPr>
              <w:t>Nilai</w:t>
            </w:r>
          </w:p>
        </w:tc>
        <w:tc>
          <w:tcPr>
            <w:tcW w:w="0" w:type="auto"/>
          </w:tcPr>
          <w:p w14:paraId="03A52610"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b/>
                <w:sz w:val="20"/>
                <w:szCs w:val="20"/>
                <w:lang w:val="en-GB"/>
              </w:rPr>
            </w:pPr>
            <w:r w:rsidRPr="00F37AA2">
              <w:rPr>
                <w:rFonts w:ascii="Times New Roman" w:eastAsia="Times New Roman" w:hAnsi="Times New Roman" w:cs="Times New Roman"/>
                <w:b/>
                <w:sz w:val="20"/>
                <w:szCs w:val="20"/>
                <w:lang w:val="en-GB"/>
              </w:rPr>
              <w:t>Satuan</w:t>
            </w:r>
          </w:p>
        </w:tc>
        <w:tc>
          <w:tcPr>
            <w:tcW w:w="0" w:type="auto"/>
          </w:tcPr>
          <w:p w14:paraId="71B1D4B4"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b/>
                <w:sz w:val="20"/>
                <w:szCs w:val="20"/>
                <w:lang w:val="en-GB"/>
              </w:rPr>
            </w:pPr>
            <w:r w:rsidRPr="00F37AA2">
              <w:rPr>
                <w:rFonts w:ascii="Times New Roman" w:eastAsia="Times New Roman" w:hAnsi="Times New Roman" w:cs="Times New Roman"/>
                <w:b/>
                <w:sz w:val="20"/>
                <w:szCs w:val="20"/>
                <w:lang w:val="en-GB"/>
              </w:rPr>
              <w:t>Simbol</w:t>
            </w:r>
          </w:p>
        </w:tc>
      </w:tr>
      <w:tr w:rsidR="001C510B" w:rsidRPr="00F37AA2" w14:paraId="736E9D7F" w14:textId="77777777" w:rsidTr="001C510B">
        <w:trPr>
          <w:jc w:val="center"/>
        </w:trPr>
        <w:tc>
          <w:tcPr>
            <w:tcW w:w="0" w:type="auto"/>
            <w:gridSpan w:val="4"/>
          </w:tcPr>
          <w:p w14:paraId="2044333E"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b/>
                <w:sz w:val="20"/>
                <w:szCs w:val="20"/>
                <w:lang w:val="en-GB"/>
              </w:rPr>
            </w:pPr>
            <w:r w:rsidRPr="00F37AA2">
              <w:rPr>
                <w:rFonts w:ascii="Times New Roman" w:eastAsia="Times New Roman" w:hAnsi="Times New Roman" w:cs="Times New Roman"/>
                <w:b/>
                <w:sz w:val="20"/>
                <w:szCs w:val="20"/>
                <w:lang w:val="en-GB"/>
              </w:rPr>
              <w:t>Motor</w:t>
            </w:r>
          </w:p>
        </w:tc>
      </w:tr>
      <w:tr w:rsidR="001C510B" w:rsidRPr="00F37AA2" w14:paraId="368B4681" w14:textId="77777777" w:rsidTr="001C510B">
        <w:trPr>
          <w:jc w:val="center"/>
        </w:trPr>
        <w:tc>
          <w:tcPr>
            <w:tcW w:w="0" w:type="auto"/>
          </w:tcPr>
          <w:p w14:paraId="759D1861"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Konstanta torsi</w:t>
            </w:r>
          </w:p>
        </w:tc>
        <w:tc>
          <w:tcPr>
            <w:tcW w:w="0" w:type="auto"/>
          </w:tcPr>
          <w:p w14:paraId="26BD3C33"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0.0502</w:t>
            </w:r>
          </w:p>
        </w:tc>
        <w:tc>
          <w:tcPr>
            <w:tcW w:w="0" w:type="auto"/>
          </w:tcPr>
          <w:p w14:paraId="44BB26DA"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N.m/A</w:t>
            </w:r>
          </w:p>
        </w:tc>
        <w:tc>
          <w:tcPr>
            <w:tcW w:w="0" w:type="auto"/>
          </w:tcPr>
          <w:p w14:paraId="5ACE471F"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r w:rsidRPr="00F37AA2">
              <w:rPr>
                <w:rFonts w:ascii="Times New Roman" w:eastAsia="Times New Roman" w:hAnsi="Times New Roman" w:cs="Times New Roman"/>
                <w:i/>
                <w:sz w:val="20"/>
                <w:szCs w:val="20"/>
                <w:lang w:val="en-GB"/>
              </w:rPr>
              <w:t>k</w:t>
            </w:r>
            <w:r w:rsidRPr="00F37AA2">
              <w:rPr>
                <w:rFonts w:ascii="Times New Roman" w:eastAsia="Times New Roman" w:hAnsi="Times New Roman" w:cs="Times New Roman"/>
                <w:i/>
                <w:sz w:val="20"/>
                <w:szCs w:val="20"/>
                <w:vertAlign w:val="subscript"/>
                <w:lang w:val="en-GB"/>
              </w:rPr>
              <w:t>m</w:t>
            </w:r>
          </w:p>
        </w:tc>
      </w:tr>
      <w:tr w:rsidR="001C510B" w:rsidRPr="00F37AA2" w14:paraId="0B3A1B92" w14:textId="77777777" w:rsidTr="001C510B">
        <w:trPr>
          <w:jc w:val="center"/>
        </w:trPr>
        <w:tc>
          <w:tcPr>
            <w:tcW w:w="0" w:type="auto"/>
          </w:tcPr>
          <w:p w14:paraId="181C9F54"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Hambatan terminal</w:t>
            </w:r>
          </w:p>
        </w:tc>
        <w:tc>
          <w:tcPr>
            <w:tcW w:w="0" w:type="auto"/>
          </w:tcPr>
          <w:p w14:paraId="1D19128A"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10.6</w:t>
            </w:r>
          </w:p>
        </w:tc>
        <w:tc>
          <w:tcPr>
            <w:tcW w:w="0" w:type="auto"/>
          </w:tcPr>
          <w:p w14:paraId="65E8F460"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ohm</w:t>
            </w:r>
          </w:p>
        </w:tc>
        <w:tc>
          <w:tcPr>
            <w:tcW w:w="0" w:type="auto"/>
          </w:tcPr>
          <w:p w14:paraId="34F3E237"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r w:rsidRPr="00F37AA2">
              <w:rPr>
                <w:rFonts w:ascii="Times New Roman" w:eastAsia="Times New Roman" w:hAnsi="Times New Roman" w:cs="Times New Roman"/>
                <w:i/>
                <w:sz w:val="20"/>
                <w:szCs w:val="20"/>
                <w:lang w:val="en-GB"/>
              </w:rPr>
              <w:t>R</w:t>
            </w:r>
            <w:r w:rsidRPr="00F37AA2">
              <w:rPr>
                <w:rFonts w:ascii="Times New Roman" w:eastAsia="Times New Roman" w:hAnsi="Times New Roman" w:cs="Times New Roman"/>
                <w:i/>
                <w:sz w:val="20"/>
                <w:szCs w:val="20"/>
                <w:vertAlign w:val="subscript"/>
                <w:lang w:val="en-GB"/>
              </w:rPr>
              <w:t>m</w:t>
            </w:r>
          </w:p>
        </w:tc>
      </w:tr>
      <w:tr w:rsidR="001C510B" w:rsidRPr="00F37AA2" w14:paraId="2EED8D14" w14:textId="77777777" w:rsidTr="001C510B">
        <w:trPr>
          <w:jc w:val="center"/>
        </w:trPr>
        <w:tc>
          <w:tcPr>
            <w:tcW w:w="0" w:type="auto"/>
          </w:tcPr>
          <w:p w14:paraId="4F405D5F"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Induktansi terminal</w:t>
            </w:r>
          </w:p>
        </w:tc>
        <w:tc>
          <w:tcPr>
            <w:tcW w:w="0" w:type="auto"/>
          </w:tcPr>
          <w:p w14:paraId="734ADB3A"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0.82</w:t>
            </w:r>
          </w:p>
        </w:tc>
        <w:tc>
          <w:tcPr>
            <w:tcW w:w="0" w:type="auto"/>
          </w:tcPr>
          <w:p w14:paraId="19C9387C"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mH</w:t>
            </w:r>
          </w:p>
        </w:tc>
        <w:tc>
          <w:tcPr>
            <w:tcW w:w="0" w:type="auto"/>
          </w:tcPr>
          <w:p w14:paraId="57889CA0"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r w:rsidRPr="00F37AA2">
              <w:rPr>
                <w:rFonts w:ascii="Times New Roman" w:eastAsia="Times New Roman" w:hAnsi="Times New Roman" w:cs="Times New Roman"/>
                <w:i/>
                <w:sz w:val="20"/>
                <w:szCs w:val="20"/>
                <w:lang w:val="en-GB"/>
              </w:rPr>
              <w:t>L</w:t>
            </w:r>
            <w:r w:rsidRPr="00F37AA2">
              <w:rPr>
                <w:rFonts w:ascii="Times New Roman" w:eastAsia="Times New Roman" w:hAnsi="Times New Roman" w:cs="Times New Roman"/>
                <w:i/>
                <w:sz w:val="20"/>
                <w:szCs w:val="20"/>
                <w:vertAlign w:val="subscript"/>
                <w:lang w:val="en-GB"/>
              </w:rPr>
              <w:t>m</w:t>
            </w:r>
          </w:p>
        </w:tc>
      </w:tr>
      <w:tr w:rsidR="001C510B" w:rsidRPr="00F37AA2" w14:paraId="67FE8D4C" w14:textId="77777777" w:rsidTr="001C510B">
        <w:trPr>
          <w:jc w:val="center"/>
        </w:trPr>
        <w:tc>
          <w:tcPr>
            <w:tcW w:w="0" w:type="auto"/>
          </w:tcPr>
          <w:p w14:paraId="6A4A01C5"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Inersia motor</w:t>
            </w:r>
          </w:p>
        </w:tc>
        <w:tc>
          <w:tcPr>
            <w:tcW w:w="0" w:type="auto"/>
          </w:tcPr>
          <w:p w14:paraId="3432C3AD"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11.6</w:t>
            </w:r>
          </w:p>
        </w:tc>
        <w:tc>
          <w:tcPr>
            <w:tcW w:w="0" w:type="auto"/>
          </w:tcPr>
          <w:p w14:paraId="1A8986E9"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g.cm</w:t>
            </w:r>
            <w:r w:rsidRPr="00F37AA2">
              <w:rPr>
                <w:rFonts w:ascii="Times New Roman" w:eastAsia="Times New Roman" w:hAnsi="Times New Roman" w:cs="Times New Roman"/>
                <w:sz w:val="20"/>
                <w:szCs w:val="20"/>
                <w:vertAlign w:val="superscript"/>
                <w:lang w:val="en-GB"/>
              </w:rPr>
              <w:t>2</w:t>
            </w:r>
          </w:p>
        </w:tc>
        <w:tc>
          <w:tcPr>
            <w:tcW w:w="0" w:type="auto"/>
          </w:tcPr>
          <w:p w14:paraId="290961ED"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r w:rsidRPr="00F37AA2">
              <w:rPr>
                <w:rFonts w:ascii="Times New Roman" w:eastAsia="Times New Roman" w:hAnsi="Times New Roman" w:cs="Times New Roman"/>
                <w:i/>
                <w:sz w:val="20"/>
                <w:szCs w:val="20"/>
                <w:lang w:val="en-GB"/>
              </w:rPr>
              <w:t>J</w:t>
            </w:r>
            <w:r w:rsidRPr="00F37AA2">
              <w:rPr>
                <w:rFonts w:ascii="Times New Roman" w:eastAsia="Times New Roman" w:hAnsi="Times New Roman" w:cs="Times New Roman"/>
                <w:i/>
                <w:sz w:val="20"/>
                <w:szCs w:val="20"/>
                <w:vertAlign w:val="subscript"/>
                <w:lang w:val="en-GB"/>
              </w:rPr>
              <w:t>m</w:t>
            </w:r>
          </w:p>
        </w:tc>
      </w:tr>
      <w:tr w:rsidR="001C510B" w:rsidRPr="00F37AA2" w14:paraId="64461438" w14:textId="77777777" w:rsidTr="001C510B">
        <w:trPr>
          <w:jc w:val="center"/>
        </w:trPr>
        <w:tc>
          <w:tcPr>
            <w:tcW w:w="0" w:type="auto"/>
          </w:tcPr>
          <w:p w14:paraId="2B7F9266"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Torsi maksimum</w:t>
            </w:r>
          </w:p>
        </w:tc>
        <w:tc>
          <w:tcPr>
            <w:tcW w:w="0" w:type="auto"/>
          </w:tcPr>
          <w:p w14:paraId="58201B36"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0.07</w:t>
            </w:r>
          </w:p>
        </w:tc>
        <w:tc>
          <w:tcPr>
            <w:tcW w:w="0" w:type="auto"/>
          </w:tcPr>
          <w:p w14:paraId="62C0BD62"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N.m</w:t>
            </w:r>
          </w:p>
        </w:tc>
        <w:tc>
          <w:tcPr>
            <w:tcW w:w="0" w:type="auto"/>
          </w:tcPr>
          <w:p w14:paraId="172E3F7B"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r w:rsidRPr="00F37AA2">
              <w:rPr>
                <w:rFonts w:ascii="Times New Roman" w:eastAsia="Times New Roman" w:hAnsi="Times New Roman" w:cs="Times New Roman"/>
                <w:i/>
                <w:sz w:val="20"/>
                <w:szCs w:val="20"/>
                <w:lang w:val="en-GB"/>
              </w:rPr>
              <w:t>T</w:t>
            </w:r>
            <w:r w:rsidRPr="00F37AA2">
              <w:rPr>
                <w:rFonts w:ascii="Times New Roman" w:eastAsia="Times New Roman" w:hAnsi="Times New Roman" w:cs="Times New Roman"/>
                <w:i/>
                <w:sz w:val="20"/>
                <w:szCs w:val="20"/>
                <w:vertAlign w:val="subscript"/>
                <w:lang w:val="en-GB"/>
              </w:rPr>
              <w:t>max</w:t>
            </w:r>
          </w:p>
        </w:tc>
      </w:tr>
      <w:tr w:rsidR="001C510B" w:rsidRPr="00F37AA2" w14:paraId="7E7E0316" w14:textId="77777777" w:rsidTr="001C510B">
        <w:trPr>
          <w:jc w:val="center"/>
        </w:trPr>
        <w:tc>
          <w:tcPr>
            <w:tcW w:w="0" w:type="auto"/>
            <w:gridSpan w:val="4"/>
          </w:tcPr>
          <w:p w14:paraId="6F828D92"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b/>
                <w:sz w:val="20"/>
                <w:szCs w:val="20"/>
                <w:lang w:val="en-GB"/>
              </w:rPr>
            </w:pPr>
            <w:r w:rsidRPr="00F37AA2">
              <w:rPr>
                <w:rFonts w:ascii="Times New Roman" w:eastAsia="Times New Roman" w:hAnsi="Times New Roman" w:cs="Times New Roman"/>
                <w:b/>
                <w:sz w:val="20"/>
                <w:szCs w:val="20"/>
                <w:lang w:val="en-GB"/>
              </w:rPr>
              <w:t>Linear Amplifier</w:t>
            </w:r>
          </w:p>
        </w:tc>
      </w:tr>
      <w:tr w:rsidR="001C510B" w:rsidRPr="00F37AA2" w14:paraId="54A8C4FE" w14:textId="77777777" w:rsidTr="001C510B">
        <w:trPr>
          <w:jc w:val="center"/>
        </w:trPr>
        <w:tc>
          <w:tcPr>
            <w:tcW w:w="0" w:type="auto"/>
          </w:tcPr>
          <w:p w14:paraId="4349564F"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Penguatan</w:t>
            </w:r>
          </w:p>
        </w:tc>
        <w:tc>
          <w:tcPr>
            <w:tcW w:w="0" w:type="auto"/>
          </w:tcPr>
          <w:p w14:paraId="6F80DD27"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3.0</w:t>
            </w:r>
          </w:p>
        </w:tc>
        <w:tc>
          <w:tcPr>
            <w:tcW w:w="0" w:type="auto"/>
          </w:tcPr>
          <w:p w14:paraId="3DB113CF"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V/V</w:t>
            </w:r>
          </w:p>
        </w:tc>
        <w:tc>
          <w:tcPr>
            <w:tcW w:w="0" w:type="auto"/>
          </w:tcPr>
          <w:p w14:paraId="4D51C2BE"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r w:rsidRPr="00F37AA2">
              <w:rPr>
                <w:rFonts w:ascii="Times New Roman" w:eastAsia="Times New Roman" w:hAnsi="Times New Roman" w:cs="Times New Roman"/>
                <w:i/>
                <w:sz w:val="20"/>
                <w:szCs w:val="20"/>
                <w:lang w:val="en-GB"/>
              </w:rPr>
              <w:t>G</w:t>
            </w:r>
            <w:r w:rsidRPr="00F37AA2">
              <w:rPr>
                <w:rFonts w:ascii="Times New Roman" w:eastAsia="Times New Roman" w:hAnsi="Times New Roman" w:cs="Times New Roman"/>
                <w:i/>
                <w:sz w:val="20"/>
                <w:szCs w:val="20"/>
                <w:vertAlign w:val="subscript"/>
                <w:lang w:val="en-GB"/>
              </w:rPr>
              <w:t>a</w:t>
            </w:r>
          </w:p>
        </w:tc>
      </w:tr>
      <w:tr w:rsidR="001C510B" w:rsidRPr="00F37AA2" w14:paraId="5D58786D" w14:textId="77777777" w:rsidTr="001C510B">
        <w:trPr>
          <w:jc w:val="center"/>
        </w:trPr>
        <w:tc>
          <w:tcPr>
            <w:tcW w:w="0" w:type="auto"/>
          </w:tcPr>
          <w:p w14:paraId="699A3989"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Tegangan keluaran maksimum</w:t>
            </w:r>
          </w:p>
        </w:tc>
        <w:tc>
          <w:tcPr>
            <w:tcW w:w="0" w:type="auto"/>
          </w:tcPr>
          <w:p w14:paraId="5C9E20DF"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15</w:t>
            </w:r>
          </w:p>
        </w:tc>
        <w:tc>
          <w:tcPr>
            <w:tcW w:w="0" w:type="auto"/>
          </w:tcPr>
          <w:p w14:paraId="395FFEA0"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V</w:t>
            </w:r>
          </w:p>
        </w:tc>
        <w:tc>
          <w:tcPr>
            <w:tcW w:w="0" w:type="auto"/>
          </w:tcPr>
          <w:p w14:paraId="32B82461"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r w:rsidRPr="00F37AA2">
              <w:rPr>
                <w:rFonts w:ascii="Times New Roman" w:eastAsia="Times New Roman" w:hAnsi="Times New Roman" w:cs="Times New Roman"/>
                <w:i/>
                <w:sz w:val="20"/>
                <w:szCs w:val="20"/>
                <w:lang w:val="en-GB"/>
              </w:rPr>
              <w:t>V</w:t>
            </w:r>
            <w:r w:rsidRPr="00F37AA2">
              <w:rPr>
                <w:rFonts w:ascii="Times New Roman" w:eastAsia="Times New Roman" w:hAnsi="Times New Roman" w:cs="Times New Roman"/>
                <w:i/>
                <w:sz w:val="20"/>
                <w:szCs w:val="20"/>
                <w:vertAlign w:val="subscript"/>
                <w:lang w:val="en-GB"/>
              </w:rPr>
              <w:t>max</w:t>
            </w:r>
          </w:p>
        </w:tc>
      </w:tr>
      <w:tr w:rsidR="001C510B" w:rsidRPr="00F37AA2" w14:paraId="5A835694" w14:textId="77777777" w:rsidTr="001C510B">
        <w:trPr>
          <w:jc w:val="center"/>
        </w:trPr>
        <w:tc>
          <w:tcPr>
            <w:tcW w:w="0" w:type="auto"/>
          </w:tcPr>
          <w:p w14:paraId="2610C99D"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Arus maksimum</w:t>
            </w:r>
          </w:p>
        </w:tc>
        <w:tc>
          <w:tcPr>
            <w:tcW w:w="0" w:type="auto"/>
          </w:tcPr>
          <w:p w14:paraId="6D13419B"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1.5</w:t>
            </w:r>
          </w:p>
        </w:tc>
        <w:tc>
          <w:tcPr>
            <w:tcW w:w="0" w:type="auto"/>
          </w:tcPr>
          <w:p w14:paraId="16C8D2A5"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A</w:t>
            </w:r>
          </w:p>
        </w:tc>
        <w:tc>
          <w:tcPr>
            <w:tcW w:w="0" w:type="auto"/>
          </w:tcPr>
          <w:p w14:paraId="3145B6D2"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r w:rsidRPr="00F37AA2">
              <w:rPr>
                <w:rFonts w:ascii="Times New Roman" w:eastAsia="Times New Roman" w:hAnsi="Times New Roman" w:cs="Times New Roman"/>
                <w:i/>
                <w:sz w:val="20"/>
                <w:szCs w:val="20"/>
                <w:lang w:val="en-GB"/>
              </w:rPr>
              <w:t>I</w:t>
            </w:r>
            <w:r w:rsidRPr="00F37AA2">
              <w:rPr>
                <w:rFonts w:ascii="Times New Roman" w:eastAsia="Times New Roman" w:hAnsi="Times New Roman" w:cs="Times New Roman"/>
                <w:i/>
                <w:sz w:val="20"/>
                <w:szCs w:val="20"/>
                <w:vertAlign w:val="subscript"/>
                <w:lang w:val="en-GB"/>
              </w:rPr>
              <w:t>max</w:t>
            </w:r>
          </w:p>
        </w:tc>
      </w:tr>
      <w:tr w:rsidR="001C510B" w:rsidRPr="00F37AA2" w14:paraId="5699E075" w14:textId="77777777" w:rsidTr="001C510B">
        <w:trPr>
          <w:jc w:val="center"/>
        </w:trPr>
        <w:tc>
          <w:tcPr>
            <w:tcW w:w="0" w:type="auto"/>
          </w:tcPr>
          <w:p w14:paraId="7B9D3FC2"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Daya keluaran maksimum</w:t>
            </w:r>
          </w:p>
        </w:tc>
        <w:tc>
          <w:tcPr>
            <w:tcW w:w="0" w:type="auto"/>
          </w:tcPr>
          <w:p w14:paraId="5AA3E711"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22</w:t>
            </w:r>
          </w:p>
        </w:tc>
        <w:tc>
          <w:tcPr>
            <w:tcW w:w="0" w:type="auto"/>
          </w:tcPr>
          <w:p w14:paraId="5CE45F1A"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W</w:t>
            </w:r>
          </w:p>
        </w:tc>
        <w:tc>
          <w:tcPr>
            <w:tcW w:w="0" w:type="auto"/>
          </w:tcPr>
          <w:p w14:paraId="40213FD0"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r w:rsidRPr="00F37AA2">
              <w:rPr>
                <w:rFonts w:ascii="Times New Roman" w:eastAsia="Times New Roman" w:hAnsi="Times New Roman" w:cs="Times New Roman"/>
                <w:i/>
                <w:sz w:val="20"/>
                <w:szCs w:val="20"/>
                <w:lang w:val="en-GB"/>
              </w:rPr>
              <w:t>P</w:t>
            </w:r>
            <w:r w:rsidRPr="00F37AA2">
              <w:rPr>
                <w:rFonts w:ascii="Times New Roman" w:eastAsia="Times New Roman" w:hAnsi="Times New Roman" w:cs="Times New Roman"/>
                <w:i/>
                <w:sz w:val="20"/>
                <w:szCs w:val="20"/>
                <w:vertAlign w:val="subscript"/>
                <w:lang w:val="en-GB"/>
              </w:rPr>
              <w:t>max</w:t>
            </w:r>
          </w:p>
        </w:tc>
      </w:tr>
      <w:tr w:rsidR="001C510B" w:rsidRPr="00F37AA2" w14:paraId="332E0C47" w14:textId="77777777" w:rsidTr="001C510B">
        <w:trPr>
          <w:jc w:val="center"/>
        </w:trPr>
        <w:tc>
          <w:tcPr>
            <w:tcW w:w="0" w:type="auto"/>
          </w:tcPr>
          <w:p w14:paraId="6844D6CC"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 xml:space="preserve">Disipasi daya maksimum (dengan heat sink) </w:t>
            </w:r>
            <w:r w:rsidRPr="00F37AA2">
              <w:rPr>
                <w:rFonts w:ascii="Times New Roman" w:eastAsia="Times New Roman" w:hAnsi="Times New Roman" w:cs="Times New Roman"/>
                <w:i/>
                <w:sz w:val="20"/>
                <w:szCs w:val="20"/>
                <w:lang w:val="en-GB"/>
              </w:rPr>
              <w:t>R</w:t>
            </w:r>
            <w:r w:rsidRPr="00F37AA2">
              <w:rPr>
                <w:rFonts w:ascii="Times New Roman" w:eastAsia="Times New Roman" w:hAnsi="Times New Roman" w:cs="Times New Roman"/>
                <w:i/>
                <w:sz w:val="20"/>
                <w:szCs w:val="20"/>
                <w:vertAlign w:val="subscript"/>
                <w:lang w:val="en-GB"/>
              </w:rPr>
              <w:t>load</w:t>
            </w:r>
            <w:r w:rsidRPr="00F37AA2">
              <w:rPr>
                <w:rFonts w:ascii="Times New Roman" w:eastAsia="Times New Roman" w:hAnsi="Times New Roman" w:cs="Times New Roman"/>
                <w:sz w:val="20"/>
                <w:szCs w:val="20"/>
                <w:vertAlign w:val="subscript"/>
                <w:lang w:val="en-GB"/>
              </w:rPr>
              <w:t xml:space="preserve"> </w:t>
            </w:r>
            <w:r w:rsidRPr="00F37AA2">
              <w:rPr>
                <w:rFonts w:ascii="Times New Roman" w:eastAsia="Times New Roman" w:hAnsi="Times New Roman" w:cs="Times New Roman"/>
                <w:sz w:val="20"/>
                <w:szCs w:val="20"/>
                <w:lang w:val="en-GB"/>
              </w:rPr>
              <w:t xml:space="preserve">= 4 </w:t>
            </w:r>
            <w:r w:rsidRPr="00F37AA2">
              <w:rPr>
                <w:rFonts w:ascii="Times New Roman" w:eastAsia="Times New Roman" w:hAnsi="Times New Roman" w:cs="Times New Roman"/>
                <w:sz w:val="20"/>
                <w:szCs w:val="20"/>
                <w:lang w:val="en-GB"/>
              </w:rPr>
              <w:sym w:font="Symbol" w:char="F057"/>
            </w:r>
            <w:r w:rsidRPr="00F37AA2">
              <w:rPr>
                <w:rFonts w:ascii="Times New Roman" w:eastAsia="Times New Roman" w:hAnsi="Times New Roman" w:cs="Times New Roman"/>
                <w:sz w:val="20"/>
                <w:szCs w:val="20"/>
                <w:lang w:val="en-GB"/>
              </w:rPr>
              <w:t xml:space="preserve"> </w:t>
            </w:r>
            <w:r w:rsidRPr="00F37AA2">
              <w:rPr>
                <w:rFonts w:ascii="Times New Roman" w:eastAsia="Times New Roman" w:hAnsi="Times New Roman" w:cs="Times New Roman"/>
                <w:sz w:val="20"/>
                <w:szCs w:val="20"/>
                <w:lang w:val="en-GB"/>
              </w:rPr>
              <w:fldChar w:fldCharType="begin"/>
            </w:r>
            <w:r w:rsidRPr="00F37AA2">
              <w:rPr>
                <w:rFonts w:ascii="Times New Roman" w:eastAsia="Times New Roman" w:hAnsi="Times New Roman" w:cs="Times New Roman"/>
                <w:sz w:val="20"/>
                <w:szCs w:val="20"/>
                <w:lang w:val="en-GB"/>
              </w:rPr>
              <w:instrText xml:space="preserve"> QUOTE </w:instrText>
            </w:r>
            <m:oMath>
              <m:sSub>
                <m:sSubPr>
                  <m:ctrlPr>
                    <w:rPr>
                      <w:rFonts w:ascii="Cambria Math" w:hAnsi="Cambria Math" w:cs="Times New Roman"/>
                      <w:i/>
                    </w:rPr>
                  </m:ctrlPr>
                </m:sSubPr>
                <m:e>
                  <m:r>
                    <m:rPr>
                      <m:sty m:val="p"/>
                    </m:rPr>
                    <w:rPr>
                      <w:rFonts w:ascii="Cambria Math" w:hAnsi="Cambria Math" w:cs="Times New Roman"/>
                    </w:rPr>
                    <m:t>R</m:t>
                  </m:r>
                </m:e>
                <m:sub>
                  <m:r>
                    <m:rPr>
                      <m:sty m:val="p"/>
                    </m:rPr>
                    <w:rPr>
                      <w:rFonts w:ascii="Cambria Math" w:hAnsi="Cambria Math" w:cs="Times New Roman"/>
                    </w:rPr>
                    <m:t>load</m:t>
                  </m:r>
                </m:sub>
              </m:sSub>
              <m:r>
                <m:rPr>
                  <m:sty m:val="p"/>
                </m:rPr>
                <w:rPr>
                  <w:rFonts w:ascii="Cambria Math" w:hAnsi="Cambria Math" w:cs="Times New Roman"/>
                </w:rPr>
                <m:t>=4Ω</m:t>
              </m:r>
            </m:oMath>
            <w:r w:rsidRPr="00F37AA2">
              <w:rPr>
                <w:rFonts w:ascii="Times New Roman" w:eastAsia="Times New Roman" w:hAnsi="Times New Roman" w:cs="Times New Roman"/>
                <w:sz w:val="20"/>
                <w:szCs w:val="20"/>
                <w:lang w:val="en-GB"/>
              </w:rPr>
              <w:instrText xml:space="preserve"> </w:instrText>
            </w:r>
            <w:r w:rsidRPr="00F37AA2">
              <w:rPr>
                <w:rFonts w:ascii="Times New Roman" w:eastAsia="Times New Roman" w:hAnsi="Times New Roman" w:cs="Times New Roman"/>
                <w:sz w:val="20"/>
                <w:szCs w:val="20"/>
                <w:lang w:val="en-GB"/>
              </w:rPr>
              <w:fldChar w:fldCharType="end"/>
            </w:r>
          </w:p>
        </w:tc>
        <w:tc>
          <w:tcPr>
            <w:tcW w:w="0" w:type="auto"/>
          </w:tcPr>
          <w:p w14:paraId="33F13856"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8</w:t>
            </w:r>
          </w:p>
        </w:tc>
        <w:tc>
          <w:tcPr>
            <w:tcW w:w="0" w:type="auto"/>
          </w:tcPr>
          <w:p w14:paraId="480B081E"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W</w:t>
            </w:r>
          </w:p>
        </w:tc>
        <w:tc>
          <w:tcPr>
            <w:tcW w:w="0" w:type="auto"/>
          </w:tcPr>
          <w:p w14:paraId="6A434EAC"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r w:rsidRPr="00F37AA2">
              <w:rPr>
                <w:rFonts w:ascii="Times New Roman" w:eastAsia="Times New Roman" w:hAnsi="Times New Roman" w:cs="Times New Roman"/>
                <w:i/>
                <w:sz w:val="20"/>
                <w:szCs w:val="20"/>
                <w:lang w:val="en-GB"/>
              </w:rPr>
              <w:t>P</w:t>
            </w:r>
            <w:r w:rsidRPr="00F37AA2">
              <w:rPr>
                <w:rFonts w:ascii="Times New Roman" w:eastAsia="Times New Roman" w:hAnsi="Times New Roman" w:cs="Times New Roman"/>
                <w:i/>
                <w:sz w:val="20"/>
                <w:szCs w:val="20"/>
                <w:vertAlign w:val="subscript"/>
                <w:lang w:val="en-GB"/>
              </w:rPr>
              <w:t>dis</w:t>
            </w:r>
          </w:p>
        </w:tc>
      </w:tr>
      <w:tr w:rsidR="001C510B" w:rsidRPr="00F37AA2" w14:paraId="5C42876E" w14:textId="77777777" w:rsidTr="001C510B">
        <w:trPr>
          <w:jc w:val="center"/>
        </w:trPr>
        <w:tc>
          <w:tcPr>
            <w:tcW w:w="0" w:type="auto"/>
          </w:tcPr>
          <w:p w14:paraId="0899D9EF"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Sensitivitas arus (</w:t>
            </w:r>
            <w:r w:rsidRPr="00F37AA2">
              <w:rPr>
                <w:rFonts w:ascii="Times New Roman" w:eastAsia="Times New Roman" w:hAnsi="Times New Roman" w:cs="Times New Roman"/>
                <w:sz w:val="20"/>
                <w:szCs w:val="20"/>
                <w:lang w:val="en-GB"/>
              </w:rPr>
              <w:sym w:font="Symbol" w:char="F0B1"/>
            </w:r>
            <w:r w:rsidRPr="00F37AA2">
              <w:rPr>
                <w:rFonts w:ascii="Times New Roman" w:eastAsia="Times New Roman" w:hAnsi="Times New Roman" w:cs="Times New Roman"/>
                <w:sz w:val="20"/>
                <w:szCs w:val="20"/>
                <w:lang w:val="en-GB"/>
              </w:rPr>
              <w:t xml:space="preserve"> 10%)</w:t>
            </w:r>
          </w:p>
        </w:tc>
        <w:tc>
          <w:tcPr>
            <w:tcW w:w="0" w:type="auto"/>
          </w:tcPr>
          <w:p w14:paraId="114A6D02"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0.556</w:t>
            </w:r>
          </w:p>
        </w:tc>
        <w:tc>
          <w:tcPr>
            <w:tcW w:w="0" w:type="auto"/>
          </w:tcPr>
          <w:p w14:paraId="6F44AEA1"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A/V</w:t>
            </w:r>
          </w:p>
        </w:tc>
        <w:tc>
          <w:tcPr>
            <w:tcW w:w="0" w:type="auto"/>
          </w:tcPr>
          <w:p w14:paraId="38EC4C93"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r w:rsidRPr="00F37AA2">
              <w:rPr>
                <w:rFonts w:ascii="Times New Roman" w:eastAsia="Times New Roman" w:hAnsi="Times New Roman" w:cs="Times New Roman"/>
                <w:i/>
                <w:sz w:val="20"/>
                <w:szCs w:val="20"/>
                <w:lang w:val="en-GB"/>
              </w:rPr>
              <w:t>G</w:t>
            </w:r>
            <w:r w:rsidRPr="00F37AA2">
              <w:rPr>
                <w:rFonts w:ascii="Times New Roman" w:eastAsia="Times New Roman" w:hAnsi="Times New Roman" w:cs="Times New Roman"/>
                <w:i/>
                <w:sz w:val="20"/>
                <w:szCs w:val="20"/>
                <w:vertAlign w:val="subscript"/>
                <w:lang w:val="en-GB"/>
              </w:rPr>
              <w:t>current</w:t>
            </w:r>
          </w:p>
        </w:tc>
      </w:tr>
      <w:tr w:rsidR="001C510B" w:rsidRPr="00F37AA2" w14:paraId="1929E9B0" w14:textId="77777777" w:rsidTr="001C510B">
        <w:trPr>
          <w:jc w:val="center"/>
        </w:trPr>
        <w:tc>
          <w:tcPr>
            <w:tcW w:w="0" w:type="auto"/>
            <w:gridSpan w:val="4"/>
          </w:tcPr>
          <w:p w14:paraId="7F52739A"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b/>
                <w:sz w:val="20"/>
                <w:szCs w:val="20"/>
                <w:lang w:val="en-GB"/>
              </w:rPr>
            </w:pPr>
            <w:r w:rsidRPr="00F37AA2">
              <w:rPr>
                <w:rFonts w:ascii="Times New Roman" w:eastAsia="Times New Roman" w:hAnsi="Times New Roman" w:cs="Times New Roman"/>
                <w:b/>
                <w:sz w:val="20"/>
                <w:szCs w:val="20"/>
                <w:lang w:val="en-GB"/>
              </w:rPr>
              <w:t>Encoder</w:t>
            </w:r>
          </w:p>
        </w:tc>
      </w:tr>
      <w:tr w:rsidR="001C510B" w:rsidRPr="00F37AA2" w14:paraId="63FF4A67" w14:textId="77777777" w:rsidTr="001C510B">
        <w:trPr>
          <w:jc w:val="center"/>
        </w:trPr>
        <w:tc>
          <w:tcPr>
            <w:tcW w:w="0" w:type="auto"/>
          </w:tcPr>
          <w:p w14:paraId="77F6B976"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Baris per putaran</w:t>
            </w:r>
          </w:p>
        </w:tc>
        <w:tc>
          <w:tcPr>
            <w:tcW w:w="0" w:type="auto"/>
          </w:tcPr>
          <w:p w14:paraId="4F35CA5E"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1024</w:t>
            </w:r>
          </w:p>
        </w:tc>
        <w:tc>
          <w:tcPr>
            <w:tcW w:w="0" w:type="auto"/>
          </w:tcPr>
          <w:p w14:paraId="5DA16491"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lines/rev</w:t>
            </w:r>
          </w:p>
        </w:tc>
        <w:tc>
          <w:tcPr>
            <w:tcW w:w="0" w:type="auto"/>
          </w:tcPr>
          <w:p w14:paraId="139C0883"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p>
        </w:tc>
      </w:tr>
      <w:tr w:rsidR="001C510B" w:rsidRPr="00F37AA2" w14:paraId="0B287F18" w14:textId="77777777" w:rsidTr="001C510B">
        <w:trPr>
          <w:jc w:val="center"/>
        </w:trPr>
        <w:tc>
          <w:tcPr>
            <w:tcW w:w="0" w:type="auto"/>
          </w:tcPr>
          <w:p w14:paraId="53D62FD4"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Resolusi Quadratur</w:t>
            </w:r>
          </w:p>
        </w:tc>
        <w:tc>
          <w:tcPr>
            <w:tcW w:w="0" w:type="auto"/>
          </w:tcPr>
          <w:p w14:paraId="5AF5ACC2"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0.0879</w:t>
            </w:r>
          </w:p>
        </w:tc>
        <w:tc>
          <w:tcPr>
            <w:tcW w:w="0" w:type="auto"/>
          </w:tcPr>
          <w:p w14:paraId="1DF17907"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deg/count</w:t>
            </w:r>
          </w:p>
        </w:tc>
        <w:tc>
          <w:tcPr>
            <w:tcW w:w="0" w:type="auto"/>
          </w:tcPr>
          <w:p w14:paraId="53BCC042"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r w:rsidRPr="00F37AA2">
              <w:rPr>
                <w:rFonts w:ascii="Times New Roman" w:eastAsia="Times New Roman" w:hAnsi="Times New Roman" w:cs="Times New Roman"/>
                <w:i/>
                <w:sz w:val="20"/>
                <w:szCs w:val="20"/>
                <w:lang w:val="en-GB"/>
              </w:rPr>
              <w:t>G</w:t>
            </w:r>
            <w:r w:rsidRPr="00F37AA2">
              <w:rPr>
                <w:rFonts w:ascii="Times New Roman" w:eastAsia="Times New Roman" w:hAnsi="Times New Roman" w:cs="Times New Roman"/>
                <w:i/>
                <w:sz w:val="20"/>
                <w:szCs w:val="20"/>
                <w:vertAlign w:val="subscript"/>
                <w:lang w:val="en-GB"/>
              </w:rPr>
              <w:t>enc</w:t>
            </w:r>
          </w:p>
        </w:tc>
      </w:tr>
      <w:tr w:rsidR="001C510B" w:rsidRPr="00F37AA2" w14:paraId="52165CE7" w14:textId="77777777" w:rsidTr="001C510B">
        <w:trPr>
          <w:jc w:val="center"/>
        </w:trPr>
        <w:tc>
          <w:tcPr>
            <w:tcW w:w="0" w:type="auto"/>
          </w:tcPr>
          <w:p w14:paraId="2BA06A67"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Sinyal</w:t>
            </w:r>
          </w:p>
        </w:tc>
        <w:tc>
          <w:tcPr>
            <w:tcW w:w="0" w:type="auto"/>
          </w:tcPr>
          <w:p w14:paraId="441EAB1D"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p>
        </w:tc>
        <w:tc>
          <w:tcPr>
            <w:tcW w:w="0" w:type="auto"/>
          </w:tcPr>
          <w:p w14:paraId="67974C21"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A,B,Index</w:t>
            </w:r>
          </w:p>
        </w:tc>
        <w:tc>
          <w:tcPr>
            <w:tcW w:w="0" w:type="auto"/>
          </w:tcPr>
          <w:p w14:paraId="32506A9A"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p>
        </w:tc>
      </w:tr>
      <w:tr w:rsidR="001C510B" w:rsidRPr="00F37AA2" w14:paraId="20A07A3F" w14:textId="77777777" w:rsidTr="001C510B">
        <w:trPr>
          <w:jc w:val="center"/>
        </w:trPr>
        <w:tc>
          <w:tcPr>
            <w:tcW w:w="0" w:type="auto"/>
            <w:gridSpan w:val="4"/>
          </w:tcPr>
          <w:p w14:paraId="3EF6E448"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b/>
                <w:sz w:val="20"/>
                <w:szCs w:val="20"/>
                <w:lang w:val="en-GB"/>
              </w:rPr>
            </w:pPr>
            <w:r w:rsidRPr="00F37AA2">
              <w:rPr>
                <w:rFonts w:ascii="Times New Roman" w:eastAsia="Times New Roman" w:hAnsi="Times New Roman" w:cs="Times New Roman"/>
                <w:b/>
                <w:sz w:val="20"/>
                <w:szCs w:val="20"/>
                <w:lang w:val="en-GB"/>
              </w:rPr>
              <w:t>Potensiometer</w:t>
            </w:r>
          </w:p>
        </w:tc>
      </w:tr>
      <w:tr w:rsidR="001C510B" w:rsidRPr="00F37AA2" w14:paraId="34582746" w14:textId="77777777" w:rsidTr="001C510B">
        <w:trPr>
          <w:jc w:val="center"/>
        </w:trPr>
        <w:tc>
          <w:tcPr>
            <w:tcW w:w="0" w:type="auto"/>
          </w:tcPr>
          <w:p w14:paraId="477E7F6E"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Hambatan</w:t>
            </w:r>
          </w:p>
        </w:tc>
        <w:tc>
          <w:tcPr>
            <w:tcW w:w="0" w:type="auto"/>
          </w:tcPr>
          <w:p w14:paraId="5AEB6FCF"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10</w:t>
            </w:r>
          </w:p>
        </w:tc>
        <w:tc>
          <w:tcPr>
            <w:tcW w:w="0" w:type="auto"/>
          </w:tcPr>
          <w:p w14:paraId="152D31AB"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Kohm</w:t>
            </w:r>
          </w:p>
        </w:tc>
        <w:tc>
          <w:tcPr>
            <w:tcW w:w="0" w:type="auto"/>
          </w:tcPr>
          <w:p w14:paraId="01D71BF5"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p>
        </w:tc>
      </w:tr>
      <w:tr w:rsidR="001C510B" w:rsidRPr="00F37AA2" w14:paraId="254C2BDD" w14:textId="77777777" w:rsidTr="001C510B">
        <w:trPr>
          <w:jc w:val="center"/>
        </w:trPr>
        <w:tc>
          <w:tcPr>
            <w:tcW w:w="0" w:type="auto"/>
          </w:tcPr>
          <w:p w14:paraId="34E774C9"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Tegangan bias</w:t>
            </w:r>
          </w:p>
        </w:tc>
        <w:tc>
          <w:tcPr>
            <w:tcW w:w="0" w:type="auto"/>
          </w:tcPr>
          <w:p w14:paraId="2E781105"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sym w:font="Symbol" w:char="F0B1"/>
            </w:r>
            <w:r w:rsidRPr="00F37AA2">
              <w:rPr>
                <w:rFonts w:ascii="Times New Roman" w:eastAsia="Times New Roman" w:hAnsi="Times New Roman" w:cs="Times New Roman"/>
                <w:sz w:val="20"/>
                <w:szCs w:val="20"/>
                <w:lang w:val="en-GB"/>
              </w:rPr>
              <w:t>4.7</w:t>
            </w:r>
          </w:p>
        </w:tc>
        <w:tc>
          <w:tcPr>
            <w:tcW w:w="0" w:type="auto"/>
          </w:tcPr>
          <w:p w14:paraId="4F31CA07"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V</w:t>
            </w:r>
          </w:p>
        </w:tc>
        <w:tc>
          <w:tcPr>
            <w:tcW w:w="0" w:type="auto"/>
          </w:tcPr>
          <w:p w14:paraId="442046E2"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p>
        </w:tc>
      </w:tr>
      <w:tr w:rsidR="001C510B" w:rsidRPr="00F37AA2" w14:paraId="2314B6BB" w14:textId="77777777" w:rsidTr="001C510B">
        <w:trPr>
          <w:jc w:val="center"/>
        </w:trPr>
        <w:tc>
          <w:tcPr>
            <w:tcW w:w="0" w:type="auto"/>
          </w:tcPr>
          <w:p w14:paraId="763B7601"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Jangkauan elektrik</w:t>
            </w:r>
          </w:p>
        </w:tc>
        <w:tc>
          <w:tcPr>
            <w:tcW w:w="0" w:type="auto"/>
          </w:tcPr>
          <w:p w14:paraId="622AF175"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350</w:t>
            </w:r>
          </w:p>
        </w:tc>
        <w:tc>
          <w:tcPr>
            <w:tcW w:w="0" w:type="auto"/>
          </w:tcPr>
          <w:p w14:paraId="247E0154"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degrees</w:t>
            </w:r>
          </w:p>
        </w:tc>
        <w:tc>
          <w:tcPr>
            <w:tcW w:w="0" w:type="auto"/>
          </w:tcPr>
          <w:p w14:paraId="1105B59B"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p>
        </w:tc>
      </w:tr>
      <w:tr w:rsidR="001C510B" w:rsidRPr="00F37AA2" w14:paraId="46197F0F" w14:textId="77777777" w:rsidTr="001C510B">
        <w:trPr>
          <w:jc w:val="center"/>
        </w:trPr>
        <w:tc>
          <w:tcPr>
            <w:tcW w:w="0" w:type="auto"/>
          </w:tcPr>
          <w:p w14:paraId="6CB2D8FB" w14:textId="77777777" w:rsidR="001C510B" w:rsidRPr="00F37AA2"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Kalibrasi</w:t>
            </w:r>
          </w:p>
        </w:tc>
        <w:tc>
          <w:tcPr>
            <w:tcW w:w="0" w:type="auto"/>
          </w:tcPr>
          <w:p w14:paraId="243B061A"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39</w:t>
            </w:r>
          </w:p>
        </w:tc>
        <w:tc>
          <w:tcPr>
            <w:tcW w:w="0" w:type="auto"/>
          </w:tcPr>
          <w:p w14:paraId="0765E319"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F37AA2">
              <w:rPr>
                <w:rFonts w:ascii="Times New Roman" w:eastAsia="Times New Roman" w:hAnsi="Times New Roman" w:cs="Times New Roman"/>
                <w:sz w:val="20"/>
                <w:szCs w:val="20"/>
                <w:lang w:val="en-GB"/>
              </w:rPr>
              <w:t>deg/V</w:t>
            </w:r>
          </w:p>
        </w:tc>
        <w:tc>
          <w:tcPr>
            <w:tcW w:w="0" w:type="auto"/>
          </w:tcPr>
          <w:p w14:paraId="6AC5ECC7" w14:textId="77777777" w:rsidR="001C510B" w:rsidRPr="00F37AA2"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p>
        </w:tc>
      </w:tr>
    </w:tbl>
    <w:p w14:paraId="5B2C4A86" w14:textId="77777777" w:rsidR="001C510B" w:rsidRPr="00F37AA2" w:rsidRDefault="001C510B" w:rsidP="00D8730A">
      <w:pPr>
        <w:pStyle w:val="TATeksParagraf"/>
      </w:pPr>
    </w:p>
    <w:p w14:paraId="4D33DBFB" w14:textId="77777777" w:rsidR="008268C3" w:rsidRPr="00F37AA2" w:rsidRDefault="001C510B" w:rsidP="00D8730A">
      <w:pPr>
        <w:pStyle w:val="TATeksParagraf"/>
      </w:pPr>
      <w:r w:rsidRPr="00F37AA2">
        <w:t>Namun, jika tabel atau gambar pada lampiran lebih dari satu maka setiap tabel atau gambar diberi nomor dengan format x.y dengan x menyatakan identitas lampiran dan x menandai nomor urut dalam lampiran tersebut (contoh: Tabel A.1. Parameter Sistem).</w:t>
      </w:r>
    </w:p>
    <w:p w14:paraId="598B1C33" w14:textId="77777777" w:rsidR="005F6669" w:rsidRPr="00F37AA2" w:rsidRDefault="005F6669" w:rsidP="00D8730A">
      <w:pPr>
        <w:pStyle w:val="TATeksParagraf"/>
        <w:sectPr w:rsidR="005F6669" w:rsidRPr="00F37AA2" w:rsidSect="006051BF">
          <w:headerReference w:type="even" r:id="rId19"/>
          <w:headerReference w:type="default" r:id="rId20"/>
          <w:footerReference w:type="default" r:id="rId21"/>
          <w:headerReference w:type="first" r:id="rId22"/>
          <w:pgSz w:w="11907" w:h="16839" w:code="9"/>
          <w:pgMar w:top="2268" w:right="1701" w:bottom="1701" w:left="2268" w:header="720" w:footer="720" w:gutter="0"/>
          <w:pgNumType w:start="1"/>
          <w:cols w:space="720"/>
          <w:docGrid w:linePitch="360"/>
        </w:sectPr>
      </w:pPr>
    </w:p>
    <w:p w14:paraId="48C5BF92" w14:textId="77777777" w:rsidR="006051BF" w:rsidRPr="00F37AA2" w:rsidRDefault="008268C3" w:rsidP="00D8730A">
      <w:pPr>
        <w:pStyle w:val="TALampiran"/>
      </w:pPr>
      <w:bookmarkStart w:id="40" w:name="_Toc509350167"/>
      <w:r w:rsidRPr="00F37AA2">
        <w:lastRenderedPageBreak/>
        <w:t>LAMPIRAN B</w:t>
      </w:r>
      <w:bookmarkEnd w:id="40"/>
    </w:p>
    <w:p w14:paraId="65532538" w14:textId="77777777" w:rsidR="008268C3" w:rsidRPr="00F37AA2" w:rsidRDefault="008268C3" w:rsidP="00D8730A">
      <w:pPr>
        <w:pStyle w:val="TALampiran"/>
      </w:pPr>
      <w:r w:rsidRPr="00F37AA2">
        <w:t>DIAGRAM SKEMATIK RANGKAIAN DAN HASIL PENGUKURAN</w:t>
      </w:r>
    </w:p>
    <w:p w14:paraId="41C7C5BD" w14:textId="77777777" w:rsidR="008268C3" w:rsidRPr="00F37AA2" w:rsidRDefault="008268C3" w:rsidP="00D8730A">
      <w:pPr>
        <w:autoSpaceDE w:val="0"/>
        <w:autoSpaceDN w:val="0"/>
        <w:adjustRightInd w:val="0"/>
        <w:spacing w:after="0" w:line="360" w:lineRule="auto"/>
        <w:ind w:left="540" w:hanging="540"/>
        <w:jc w:val="center"/>
        <w:rPr>
          <w:rFonts w:ascii="Times New Roman" w:hAnsi="Times New Roman" w:cs="Times New Roman"/>
          <w:b/>
          <w:sz w:val="28"/>
          <w:szCs w:val="28"/>
        </w:rPr>
      </w:pPr>
    </w:p>
    <w:p w14:paraId="27F9A8D2" w14:textId="77777777" w:rsidR="008268C3" w:rsidRPr="00F37AA2" w:rsidRDefault="008268C3" w:rsidP="00D8730A">
      <w:pPr>
        <w:autoSpaceDE w:val="0"/>
        <w:autoSpaceDN w:val="0"/>
        <w:adjustRightInd w:val="0"/>
        <w:spacing w:after="0" w:line="360" w:lineRule="auto"/>
        <w:ind w:left="540" w:hanging="540"/>
        <w:jc w:val="center"/>
        <w:rPr>
          <w:rFonts w:ascii="Times New Roman" w:hAnsi="Times New Roman" w:cs="Times New Roman"/>
          <w:b/>
          <w:sz w:val="28"/>
          <w:szCs w:val="28"/>
        </w:rPr>
      </w:pPr>
    </w:p>
    <w:p w14:paraId="2FCE4CDE" w14:textId="6A0239DC" w:rsidR="008268C3" w:rsidRPr="00F37AA2" w:rsidRDefault="002839AB" w:rsidP="00D8730A">
      <w:pPr>
        <w:autoSpaceDE w:val="0"/>
        <w:autoSpaceDN w:val="0"/>
        <w:adjustRightInd w:val="0"/>
        <w:spacing w:after="0" w:line="360" w:lineRule="auto"/>
        <w:ind w:left="540" w:hanging="54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72728B41" wp14:editId="0853C152">
            <wp:extent cx="4963218" cy="2286319"/>
            <wp:effectExtent l="0" t="0" r="8890" b="0"/>
            <wp:docPr id="6636076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607665" name="Picture 663607665"/>
                    <pic:cNvPicPr/>
                  </pic:nvPicPr>
                  <pic:blipFill>
                    <a:blip r:embed="rId23">
                      <a:extLst>
                        <a:ext uri="{28A0092B-C50C-407E-A947-70E740481C1C}">
                          <a14:useLocalDpi xmlns:a14="http://schemas.microsoft.com/office/drawing/2010/main" val="0"/>
                        </a:ext>
                      </a:extLst>
                    </a:blip>
                    <a:stretch>
                      <a:fillRect/>
                    </a:stretch>
                  </pic:blipFill>
                  <pic:spPr>
                    <a:xfrm>
                      <a:off x="0" y="0"/>
                      <a:ext cx="4963218" cy="2286319"/>
                    </a:xfrm>
                    <a:prstGeom prst="rect">
                      <a:avLst/>
                    </a:prstGeom>
                  </pic:spPr>
                </pic:pic>
              </a:graphicData>
            </a:graphic>
          </wp:inline>
        </w:drawing>
      </w:r>
    </w:p>
    <w:p w14:paraId="1867AC8E" w14:textId="77777777" w:rsidR="008268C3" w:rsidRPr="00F37AA2" w:rsidRDefault="008268C3" w:rsidP="00D8730A">
      <w:pPr>
        <w:autoSpaceDE w:val="0"/>
        <w:autoSpaceDN w:val="0"/>
        <w:adjustRightInd w:val="0"/>
        <w:spacing w:after="0" w:line="360" w:lineRule="auto"/>
        <w:ind w:left="540" w:hanging="540"/>
        <w:jc w:val="center"/>
        <w:rPr>
          <w:rFonts w:ascii="Times New Roman" w:hAnsi="Times New Roman" w:cs="Times New Roman"/>
          <w:sz w:val="24"/>
          <w:szCs w:val="24"/>
        </w:rPr>
      </w:pPr>
      <w:r w:rsidRPr="00F37AA2">
        <w:rPr>
          <w:rFonts w:ascii="Times New Roman" w:hAnsi="Times New Roman" w:cs="Times New Roman"/>
          <w:sz w:val="24"/>
          <w:szCs w:val="24"/>
        </w:rPr>
        <w:t>Gambar B.1 Diagram skematik rangkaian</w:t>
      </w:r>
    </w:p>
    <w:p w14:paraId="5C537723" w14:textId="77777777" w:rsidR="008268C3" w:rsidRPr="00F37AA2" w:rsidRDefault="008268C3" w:rsidP="00D8730A">
      <w:pPr>
        <w:autoSpaceDE w:val="0"/>
        <w:autoSpaceDN w:val="0"/>
        <w:adjustRightInd w:val="0"/>
        <w:spacing w:after="0" w:line="360" w:lineRule="auto"/>
        <w:ind w:left="540" w:hanging="540"/>
        <w:jc w:val="center"/>
        <w:rPr>
          <w:rFonts w:ascii="Times New Roman" w:hAnsi="Times New Roman" w:cs="Times New Roman"/>
          <w:b/>
          <w:sz w:val="28"/>
          <w:szCs w:val="28"/>
        </w:rPr>
      </w:pPr>
    </w:p>
    <w:p w14:paraId="090E525C" w14:textId="77777777" w:rsidR="008268C3" w:rsidRPr="00F37AA2" w:rsidRDefault="008268C3" w:rsidP="00D8730A">
      <w:pPr>
        <w:autoSpaceDE w:val="0"/>
        <w:autoSpaceDN w:val="0"/>
        <w:adjustRightInd w:val="0"/>
        <w:spacing w:after="0" w:line="360" w:lineRule="auto"/>
        <w:ind w:left="540" w:hanging="540"/>
        <w:jc w:val="center"/>
        <w:rPr>
          <w:rFonts w:ascii="Times New Roman" w:hAnsi="Times New Roman" w:cs="Times New Roman"/>
          <w:b/>
          <w:sz w:val="28"/>
          <w:szCs w:val="28"/>
        </w:rPr>
      </w:pPr>
    </w:p>
    <w:p w14:paraId="057A4255" w14:textId="77777777" w:rsidR="008268C3" w:rsidRPr="00F37AA2" w:rsidRDefault="008268C3" w:rsidP="00D8730A">
      <w:pPr>
        <w:autoSpaceDE w:val="0"/>
        <w:autoSpaceDN w:val="0"/>
        <w:adjustRightInd w:val="0"/>
        <w:spacing w:after="0" w:line="360" w:lineRule="auto"/>
        <w:ind w:left="540" w:hanging="540"/>
        <w:jc w:val="center"/>
        <w:rPr>
          <w:rFonts w:ascii="Times New Roman" w:hAnsi="Times New Roman" w:cs="Times New Roman"/>
          <w:b/>
          <w:sz w:val="28"/>
          <w:szCs w:val="28"/>
        </w:rPr>
      </w:pPr>
    </w:p>
    <w:p w14:paraId="3E4F5F1E" w14:textId="77777777" w:rsidR="008268C3" w:rsidRPr="00F37AA2" w:rsidRDefault="008268C3" w:rsidP="00D8730A">
      <w:pPr>
        <w:autoSpaceDE w:val="0"/>
        <w:autoSpaceDN w:val="0"/>
        <w:adjustRightInd w:val="0"/>
        <w:spacing w:after="0" w:line="360" w:lineRule="auto"/>
        <w:ind w:left="540" w:hanging="540"/>
        <w:jc w:val="center"/>
        <w:rPr>
          <w:rFonts w:ascii="Times New Roman" w:hAnsi="Times New Roman" w:cs="Times New Roman"/>
          <w:b/>
          <w:sz w:val="28"/>
          <w:szCs w:val="28"/>
        </w:rPr>
      </w:pPr>
      <w:r w:rsidRPr="00F37AA2">
        <w:rPr>
          <w:rFonts w:ascii="Times New Roman" w:hAnsi="Times New Roman" w:cs="Times New Roman"/>
          <w:noProof/>
          <w:lang w:val="id-ID" w:eastAsia="id-ID"/>
        </w:rPr>
        <w:drawing>
          <wp:inline distT="0" distB="0" distL="0" distR="0" wp14:anchorId="3A1E9A1C" wp14:editId="4EABF0AA">
            <wp:extent cx="3886200" cy="2047875"/>
            <wp:effectExtent l="0" t="0" r="0" b="9525"/>
            <wp:docPr id="5" name="Picture 5" descr="Image result for driver motor 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 result for driver motor dc"/>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047875"/>
                    </a:xfrm>
                    <a:prstGeom prst="rect">
                      <a:avLst/>
                    </a:prstGeom>
                    <a:noFill/>
                    <a:ln>
                      <a:noFill/>
                    </a:ln>
                  </pic:spPr>
                </pic:pic>
              </a:graphicData>
            </a:graphic>
          </wp:inline>
        </w:drawing>
      </w:r>
    </w:p>
    <w:p w14:paraId="0600CA22" w14:textId="77777777" w:rsidR="008268C3" w:rsidRPr="00F37AA2" w:rsidRDefault="008268C3" w:rsidP="00D8730A">
      <w:pPr>
        <w:autoSpaceDE w:val="0"/>
        <w:autoSpaceDN w:val="0"/>
        <w:adjustRightInd w:val="0"/>
        <w:spacing w:after="0" w:line="360" w:lineRule="auto"/>
        <w:ind w:left="540" w:hanging="540"/>
        <w:jc w:val="center"/>
        <w:rPr>
          <w:rFonts w:ascii="Times New Roman" w:hAnsi="Times New Roman" w:cs="Times New Roman"/>
          <w:sz w:val="24"/>
          <w:szCs w:val="24"/>
        </w:rPr>
      </w:pPr>
      <w:r w:rsidRPr="00F37AA2">
        <w:rPr>
          <w:rFonts w:ascii="Times New Roman" w:hAnsi="Times New Roman" w:cs="Times New Roman"/>
          <w:sz w:val="24"/>
          <w:szCs w:val="24"/>
        </w:rPr>
        <w:t>Gambar B.2 Realisasi perangkat keras</w:t>
      </w:r>
    </w:p>
    <w:p w14:paraId="675731B9" w14:textId="140E9D49" w:rsidR="008268C3" w:rsidRPr="00F37AA2" w:rsidRDefault="002D2E6D" w:rsidP="00D8730A">
      <w:pPr>
        <w:autoSpaceDE w:val="0"/>
        <w:autoSpaceDN w:val="0"/>
        <w:adjustRightInd w:val="0"/>
        <w:spacing w:after="0" w:line="360" w:lineRule="auto"/>
        <w:ind w:left="540" w:hanging="540"/>
        <w:jc w:val="center"/>
        <w:rPr>
          <w:rFonts w:ascii="Times New Roman" w:hAnsi="Times New Roman" w:cs="Times New Roman"/>
          <w:b/>
          <w:sz w:val="28"/>
          <w:szCs w:val="28"/>
        </w:rPr>
      </w:pPr>
      <w:r>
        <w:rPr>
          <w:rFonts w:ascii="Times New Roman" w:hAnsi="Times New Roman" w:cs="Times New Roman"/>
          <w:b/>
          <w:noProof/>
          <w:sz w:val="28"/>
          <w:szCs w:val="28"/>
        </w:rPr>
        <w:lastRenderedPageBreak/>
        <w:drawing>
          <wp:inline distT="0" distB="0" distL="0" distR="0" wp14:anchorId="0FB4A44F" wp14:editId="62B9368C">
            <wp:extent cx="4419600" cy="2862694"/>
            <wp:effectExtent l="0" t="0" r="0" b="0"/>
            <wp:docPr id="1706840539"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840539" name="Picture 2" descr="A screenshot of a computer&#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4436279" cy="2873497"/>
                    </a:xfrm>
                    <a:prstGeom prst="rect">
                      <a:avLst/>
                    </a:prstGeom>
                  </pic:spPr>
                </pic:pic>
              </a:graphicData>
            </a:graphic>
          </wp:inline>
        </w:drawing>
      </w:r>
    </w:p>
    <w:p w14:paraId="171B68F7" w14:textId="77777777" w:rsidR="008268C3" w:rsidRPr="00F37AA2" w:rsidRDefault="008268C3" w:rsidP="00D8730A">
      <w:pPr>
        <w:autoSpaceDE w:val="0"/>
        <w:autoSpaceDN w:val="0"/>
        <w:adjustRightInd w:val="0"/>
        <w:spacing w:after="0" w:line="360" w:lineRule="auto"/>
        <w:jc w:val="center"/>
        <w:rPr>
          <w:rFonts w:ascii="Times New Roman" w:hAnsi="Times New Roman" w:cs="Times New Roman"/>
          <w:sz w:val="24"/>
          <w:szCs w:val="24"/>
        </w:rPr>
      </w:pPr>
      <w:r w:rsidRPr="00F37AA2">
        <w:rPr>
          <w:rFonts w:ascii="Times New Roman" w:hAnsi="Times New Roman" w:cs="Times New Roman"/>
          <w:sz w:val="24"/>
          <w:szCs w:val="24"/>
        </w:rPr>
        <w:t>Gambar B.3 Grafik perubahan tegangan</w:t>
      </w:r>
    </w:p>
    <w:p w14:paraId="11968EA5" w14:textId="77777777" w:rsidR="008268C3" w:rsidRPr="00F37AA2" w:rsidRDefault="008268C3" w:rsidP="00D8730A">
      <w:pPr>
        <w:autoSpaceDE w:val="0"/>
        <w:autoSpaceDN w:val="0"/>
        <w:adjustRightInd w:val="0"/>
        <w:spacing w:after="0" w:line="360" w:lineRule="auto"/>
        <w:ind w:left="540" w:hanging="540"/>
        <w:jc w:val="center"/>
        <w:rPr>
          <w:rFonts w:ascii="Times New Roman" w:hAnsi="Times New Roman" w:cs="Times New Roman"/>
          <w:b/>
          <w:sz w:val="28"/>
          <w:szCs w:val="28"/>
        </w:rPr>
      </w:pPr>
    </w:p>
    <w:p w14:paraId="57EB0B49" w14:textId="77777777" w:rsidR="00126D81" w:rsidRPr="00F37AA2" w:rsidRDefault="00126D81" w:rsidP="00D8730A">
      <w:pPr>
        <w:pStyle w:val="TATeksParagraf"/>
        <w:rPr>
          <w:lang w:val="id-ID"/>
        </w:rPr>
      </w:pPr>
    </w:p>
    <w:p w14:paraId="6F1CC3F6" w14:textId="77777777" w:rsidR="006E62A6" w:rsidRPr="00F37AA2" w:rsidRDefault="006E62A6" w:rsidP="00D8730A">
      <w:pPr>
        <w:pStyle w:val="TATeksParagraf"/>
        <w:rPr>
          <w:lang w:val="id-ID"/>
        </w:rPr>
      </w:pPr>
    </w:p>
    <w:p w14:paraId="3D96A968" w14:textId="77777777" w:rsidR="006E62A6" w:rsidRPr="00F37AA2" w:rsidRDefault="006E62A6" w:rsidP="00D8730A">
      <w:pPr>
        <w:pStyle w:val="TATeksParagraf"/>
        <w:rPr>
          <w:lang w:val="id-ID"/>
        </w:rPr>
      </w:pPr>
    </w:p>
    <w:p w14:paraId="57EDCA21" w14:textId="77777777" w:rsidR="006E62A6" w:rsidRPr="00F37AA2" w:rsidRDefault="006E62A6" w:rsidP="00D8730A">
      <w:pPr>
        <w:pStyle w:val="TATeksParagraf"/>
        <w:rPr>
          <w:lang w:val="id-ID"/>
        </w:rPr>
      </w:pPr>
    </w:p>
    <w:p w14:paraId="58703B8A" w14:textId="77777777" w:rsidR="006E62A6" w:rsidRPr="00F37AA2" w:rsidRDefault="006E62A6" w:rsidP="00D8730A">
      <w:pPr>
        <w:pStyle w:val="TATeksParagraf"/>
        <w:rPr>
          <w:lang w:val="id-ID"/>
        </w:rPr>
      </w:pPr>
    </w:p>
    <w:p w14:paraId="64A8F805" w14:textId="77777777" w:rsidR="006E62A6" w:rsidRPr="00F37AA2" w:rsidRDefault="006E62A6" w:rsidP="00D8730A">
      <w:pPr>
        <w:pStyle w:val="TATeksParagraf"/>
        <w:rPr>
          <w:lang w:val="id-ID"/>
        </w:rPr>
      </w:pPr>
    </w:p>
    <w:p w14:paraId="413FBE52" w14:textId="77777777" w:rsidR="006E62A6" w:rsidRPr="00F37AA2" w:rsidRDefault="006E62A6" w:rsidP="00D8730A">
      <w:pPr>
        <w:pStyle w:val="TATeksParagraf"/>
        <w:rPr>
          <w:lang w:val="id-ID"/>
        </w:rPr>
      </w:pPr>
    </w:p>
    <w:p w14:paraId="457515D9" w14:textId="77777777" w:rsidR="006E62A6" w:rsidRPr="00F37AA2" w:rsidRDefault="006E62A6" w:rsidP="00D8730A">
      <w:pPr>
        <w:pStyle w:val="TATeksParagraf"/>
        <w:rPr>
          <w:lang w:val="id-ID"/>
        </w:rPr>
      </w:pPr>
    </w:p>
    <w:p w14:paraId="37D3F94E" w14:textId="77777777" w:rsidR="006E62A6" w:rsidRPr="00F37AA2" w:rsidRDefault="006E62A6" w:rsidP="00D8730A">
      <w:pPr>
        <w:pStyle w:val="TATeksParagraf"/>
        <w:rPr>
          <w:lang w:val="id-ID"/>
        </w:rPr>
      </w:pPr>
    </w:p>
    <w:p w14:paraId="5A0FE626" w14:textId="77777777" w:rsidR="006E62A6" w:rsidRPr="00F37AA2" w:rsidRDefault="006E62A6" w:rsidP="00D8730A">
      <w:pPr>
        <w:pStyle w:val="TATeksParagraf"/>
        <w:rPr>
          <w:lang w:val="id-ID"/>
        </w:rPr>
      </w:pPr>
    </w:p>
    <w:p w14:paraId="2EFD1E37" w14:textId="77777777" w:rsidR="006E62A6" w:rsidRPr="00F37AA2" w:rsidRDefault="006E62A6" w:rsidP="00D8730A">
      <w:pPr>
        <w:pStyle w:val="TATeksParagraf"/>
        <w:rPr>
          <w:lang w:val="id-ID"/>
        </w:rPr>
      </w:pPr>
    </w:p>
    <w:p w14:paraId="3F7CF8BA" w14:textId="77777777" w:rsidR="006E62A6" w:rsidRPr="00F37AA2" w:rsidRDefault="006E62A6" w:rsidP="00D8730A">
      <w:pPr>
        <w:pStyle w:val="TATeksParagraf"/>
        <w:rPr>
          <w:lang w:val="id-ID"/>
        </w:rPr>
      </w:pPr>
    </w:p>
    <w:p w14:paraId="385EBBC1" w14:textId="77777777" w:rsidR="006E62A6" w:rsidRPr="00F37AA2" w:rsidRDefault="006E62A6" w:rsidP="00D8730A">
      <w:pPr>
        <w:pStyle w:val="TATeksParagraf"/>
        <w:rPr>
          <w:lang w:val="id-ID"/>
        </w:rPr>
      </w:pPr>
    </w:p>
    <w:p w14:paraId="2555C032" w14:textId="77777777" w:rsidR="006E62A6" w:rsidRPr="00F37AA2" w:rsidRDefault="006E62A6" w:rsidP="00D8730A">
      <w:pPr>
        <w:pStyle w:val="TATeksParagraf"/>
        <w:rPr>
          <w:lang w:val="id-ID"/>
        </w:rPr>
      </w:pPr>
    </w:p>
    <w:p w14:paraId="65BAF2E9" w14:textId="77777777" w:rsidR="006E62A6" w:rsidRPr="00F37AA2" w:rsidRDefault="006E62A6" w:rsidP="00D8730A">
      <w:pPr>
        <w:pStyle w:val="TATeksParagraf"/>
        <w:rPr>
          <w:lang w:val="id-ID"/>
        </w:rPr>
      </w:pPr>
    </w:p>
    <w:p w14:paraId="5005D00D" w14:textId="77777777" w:rsidR="006E62A6" w:rsidRPr="00F37AA2" w:rsidRDefault="006E62A6" w:rsidP="00D8730A">
      <w:pPr>
        <w:pStyle w:val="TATeksParagraf"/>
        <w:rPr>
          <w:lang w:val="id-ID"/>
        </w:rPr>
      </w:pPr>
    </w:p>
    <w:p w14:paraId="0A0B62C9" w14:textId="77777777" w:rsidR="00A10F14" w:rsidRPr="00F37AA2" w:rsidRDefault="00A10F14" w:rsidP="00D8730A">
      <w:pPr>
        <w:pStyle w:val="TALampiran"/>
        <w:rPr>
          <w:lang w:val="id-ID"/>
        </w:rPr>
      </w:pPr>
      <w:r w:rsidRPr="00F37AA2">
        <w:t xml:space="preserve">LAMPIRAN </w:t>
      </w:r>
      <w:r w:rsidRPr="00F37AA2">
        <w:rPr>
          <w:lang w:val="id-ID"/>
        </w:rPr>
        <w:t>C</w:t>
      </w:r>
    </w:p>
    <w:p w14:paraId="71D9673F" w14:textId="77777777" w:rsidR="00E36164" w:rsidRPr="00F37AA2" w:rsidRDefault="00E36164" w:rsidP="00D8730A">
      <w:pPr>
        <w:pStyle w:val="TALampiran"/>
        <w:rPr>
          <w:lang w:val="id-ID"/>
        </w:rPr>
      </w:pPr>
    </w:p>
    <w:p w14:paraId="3C5ADEDD" w14:textId="77777777" w:rsidR="00192CB2" w:rsidRPr="00F37AA2" w:rsidRDefault="00A10F14" w:rsidP="00D8730A">
      <w:pPr>
        <w:pStyle w:val="TATeksParagraf"/>
        <w:jc w:val="center"/>
        <w:rPr>
          <w:lang w:val="id-ID"/>
        </w:rPr>
      </w:pPr>
      <w:r w:rsidRPr="00F37AA2">
        <w:rPr>
          <w:lang w:val="id-ID"/>
        </w:rPr>
        <w:t>Surat Edaran WR I</w:t>
      </w:r>
      <w:r w:rsidR="00192CB2" w:rsidRPr="00F37AA2">
        <w:rPr>
          <w:lang w:val="id-ID"/>
        </w:rPr>
        <w:t xml:space="preserve"> Nomor :SE/12/UNJANI/I/2021</w:t>
      </w:r>
    </w:p>
    <w:p w14:paraId="05248B3F" w14:textId="77777777" w:rsidR="00A10F14" w:rsidRPr="00F37AA2" w:rsidRDefault="00A10F14" w:rsidP="00D8730A">
      <w:pPr>
        <w:pStyle w:val="TALampiran"/>
        <w:rPr>
          <w:lang w:val="id-ID"/>
        </w:rPr>
      </w:pPr>
      <w:r w:rsidRPr="00F37AA2">
        <w:rPr>
          <w:lang w:val="id-ID"/>
        </w:rPr>
        <w:t>Tentang</w:t>
      </w:r>
    </w:p>
    <w:p w14:paraId="65FEA3E3" w14:textId="77777777" w:rsidR="006E62A6" w:rsidRPr="00F37AA2" w:rsidRDefault="00150116" w:rsidP="00D8730A">
      <w:pPr>
        <w:pStyle w:val="TATeksParagraf"/>
        <w:rPr>
          <w:lang w:val="id-ID"/>
        </w:rPr>
      </w:pPr>
      <w:r w:rsidRPr="00F37AA2">
        <w:rPr>
          <w:lang w:val="id-ID"/>
        </w:rPr>
        <w:t xml:space="preserve">                                          </w:t>
      </w:r>
      <w:r w:rsidR="00A10F14" w:rsidRPr="00F37AA2">
        <w:rPr>
          <w:lang w:val="id-ID"/>
        </w:rPr>
        <w:t xml:space="preserve">            </w:t>
      </w:r>
      <w:r w:rsidR="00192CB2" w:rsidRPr="00F37AA2">
        <w:rPr>
          <w:lang w:val="id-ID"/>
        </w:rPr>
        <w:t xml:space="preserve">       </w:t>
      </w:r>
    </w:p>
    <w:p w14:paraId="74E2178C" w14:textId="77777777" w:rsidR="00150116" w:rsidRPr="00F37AA2" w:rsidRDefault="00150116" w:rsidP="00D8730A">
      <w:pPr>
        <w:pStyle w:val="TATeksParagraf"/>
        <w:jc w:val="center"/>
        <w:rPr>
          <w:b/>
          <w:lang w:val="id-ID"/>
        </w:rPr>
      </w:pPr>
      <w:r w:rsidRPr="00F37AA2">
        <w:rPr>
          <w:b/>
          <w:lang w:val="id-ID"/>
        </w:rPr>
        <w:t>Ketentuan Unggah Mandiri Tugas Akhir bagi Mahasiswa Unjani</w:t>
      </w:r>
    </w:p>
    <w:p w14:paraId="20AE5F21" w14:textId="77777777" w:rsidR="0086502E" w:rsidRPr="00F37AA2" w:rsidRDefault="0086502E" w:rsidP="00D8730A">
      <w:pPr>
        <w:pStyle w:val="TATeksParagraf"/>
        <w:jc w:val="center"/>
        <w:rPr>
          <w:b/>
          <w:lang w:val="id-ID"/>
        </w:rPr>
      </w:pPr>
    </w:p>
    <w:p w14:paraId="5C8445D6" w14:textId="77777777" w:rsidR="0086502E" w:rsidRPr="00F37AA2" w:rsidRDefault="0086502E" w:rsidP="00D8730A">
      <w:pPr>
        <w:pStyle w:val="TATeksParagraf"/>
        <w:numPr>
          <w:ilvl w:val="0"/>
          <w:numId w:val="21"/>
        </w:numPr>
        <w:rPr>
          <w:b/>
          <w:lang w:val="id-ID"/>
        </w:rPr>
      </w:pPr>
      <w:r w:rsidRPr="00F37AA2">
        <w:rPr>
          <w:lang w:val="id-ID"/>
        </w:rPr>
        <w:t xml:space="preserve">Memakai Watermark  logo Unjani disetiap halaman </w:t>
      </w:r>
      <w:r w:rsidRPr="00F37AA2">
        <w:rPr>
          <w:b/>
          <w:lang w:val="id-ID"/>
        </w:rPr>
        <w:t>(ukuran</w:t>
      </w:r>
      <w:r w:rsidR="00186174" w:rsidRPr="00F37AA2">
        <w:rPr>
          <w:b/>
          <w:lang w:val="id-ID"/>
        </w:rPr>
        <w:t xml:space="preserve"> </w:t>
      </w:r>
      <w:r w:rsidR="0019053A" w:rsidRPr="00F37AA2">
        <w:rPr>
          <w:b/>
          <w:lang w:val="id-ID"/>
        </w:rPr>
        <w:t>12</w:t>
      </w:r>
      <w:r w:rsidRPr="00F37AA2">
        <w:rPr>
          <w:b/>
          <w:lang w:val="id-ID"/>
        </w:rPr>
        <w:t xml:space="preserve"> cm Berwarna)</w:t>
      </w:r>
    </w:p>
    <w:p w14:paraId="5977FC35" w14:textId="77777777" w:rsidR="0086502E" w:rsidRPr="00F37AA2" w:rsidRDefault="0086502E" w:rsidP="00D8730A">
      <w:pPr>
        <w:pStyle w:val="TATeksParagraf"/>
        <w:numPr>
          <w:ilvl w:val="0"/>
          <w:numId w:val="21"/>
        </w:numPr>
        <w:rPr>
          <w:lang w:val="id-ID"/>
        </w:rPr>
      </w:pPr>
      <w:r w:rsidRPr="00F37AA2">
        <w:rPr>
          <w:lang w:val="id-ID"/>
        </w:rPr>
        <w:t>Cover berwarna dan di simpan dalam format JPG ukuran maksimum 500 Kb</w:t>
      </w:r>
    </w:p>
    <w:p w14:paraId="6B135272" w14:textId="77777777" w:rsidR="0086502E" w:rsidRPr="00F37AA2" w:rsidRDefault="0086502E" w:rsidP="00D8730A">
      <w:pPr>
        <w:pStyle w:val="TATeksParagraf"/>
        <w:numPr>
          <w:ilvl w:val="0"/>
          <w:numId w:val="21"/>
        </w:numPr>
        <w:rPr>
          <w:lang w:val="id-ID"/>
        </w:rPr>
      </w:pPr>
      <w:r w:rsidRPr="00F37AA2">
        <w:rPr>
          <w:lang w:val="id-ID"/>
        </w:rPr>
        <w:t>Pindai Lembar Pernyataan Bebas Plagiasi yang sudah ditandatangani diatas Materai Rp 10.000 oleh Dosen Pembimbing  dan Mahasiswa dalam format  PDF ukuran maksimum file 1 MB</w:t>
      </w:r>
      <w:r w:rsidR="00226B6F" w:rsidRPr="00F37AA2">
        <w:rPr>
          <w:b/>
          <w:lang w:val="id-ID"/>
        </w:rPr>
        <w:t xml:space="preserve"> </w:t>
      </w:r>
    </w:p>
    <w:p w14:paraId="5F4ECD68" w14:textId="77777777" w:rsidR="0086502E" w:rsidRPr="00F37AA2" w:rsidRDefault="0086502E" w:rsidP="00D8730A">
      <w:pPr>
        <w:pStyle w:val="TATeksParagraf"/>
        <w:numPr>
          <w:ilvl w:val="0"/>
          <w:numId w:val="21"/>
        </w:numPr>
        <w:rPr>
          <w:lang w:val="id-ID"/>
        </w:rPr>
      </w:pPr>
      <w:r w:rsidRPr="00F37AA2">
        <w:rPr>
          <w:lang w:val="id-ID"/>
        </w:rPr>
        <w:t>Pindai  Lembar Izin Publikasi yang sudah ditandai tangan oleh Dosen dan Mahasiswa</w:t>
      </w:r>
    </w:p>
    <w:p w14:paraId="6D2B017E" w14:textId="77777777" w:rsidR="0086502E" w:rsidRPr="00F37AA2" w:rsidRDefault="0086502E" w:rsidP="00D8730A">
      <w:pPr>
        <w:pStyle w:val="TATeksParagraf"/>
        <w:numPr>
          <w:ilvl w:val="0"/>
          <w:numId w:val="21"/>
        </w:numPr>
        <w:rPr>
          <w:lang w:val="id-ID"/>
        </w:rPr>
      </w:pPr>
      <w:r w:rsidRPr="00F37AA2">
        <w:rPr>
          <w:lang w:val="id-ID"/>
        </w:rPr>
        <w:t>Abstrak dengan dua</w:t>
      </w:r>
      <w:r w:rsidR="00E538DB" w:rsidRPr="00F37AA2">
        <w:rPr>
          <w:lang w:val="id-ID"/>
        </w:rPr>
        <w:t xml:space="preserve"> </w:t>
      </w:r>
      <w:r w:rsidRPr="00F37AA2">
        <w:rPr>
          <w:lang w:val="id-ID"/>
        </w:rPr>
        <w:t>bahasa (</w:t>
      </w:r>
      <w:r w:rsidR="00776E6F" w:rsidRPr="00F37AA2">
        <w:rPr>
          <w:lang w:val="id-ID"/>
        </w:rPr>
        <w:t xml:space="preserve">Bahasa Indonesia dan </w:t>
      </w:r>
      <w:r w:rsidRPr="00F37AA2">
        <w:rPr>
          <w:lang w:val="id-ID"/>
        </w:rPr>
        <w:t>Bahasa Inggris   dalam bentuk PDF ukuran masimum file 500 Kb</w:t>
      </w:r>
    </w:p>
    <w:p w14:paraId="25E54280" w14:textId="77777777" w:rsidR="0086502E" w:rsidRPr="00F37AA2" w:rsidRDefault="0086502E" w:rsidP="00D8730A">
      <w:pPr>
        <w:pStyle w:val="TATeksParagraf"/>
        <w:numPr>
          <w:ilvl w:val="0"/>
          <w:numId w:val="21"/>
        </w:numPr>
        <w:rPr>
          <w:lang w:val="id-ID"/>
        </w:rPr>
      </w:pPr>
      <w:r w:rsidRPr="00F37AA2">
        <w:rPr>
          <w:lang w:val="id-ID"/>
        </w:rPr>
        <w:t xml:space="preserve">Isi BAB I - V  Maksimum ukuran file 5 MB </w:t>
      </w:r>
    </w:p>
    <w:p w14:paraId="6734E890" w14:textId="77777777" w:rsidR="0086502E" w:rsidRPr="00F37AA2" w:rsidRDefault="0086502E" w:rsidP="00D8730A">
      <w:pPr>
        <w:pStyle w:val="TATeksParagraf"/>
        <w:numPr>
          <w:ilvl w:val="0"/>
          <w:numId w:val="21"/>
        </w:numPr>
        <w:rPr>
          <w:lang w:val="id-ID"/>
        </w:rPr>
      </w:pPr>
      <w:r w:rsidRPr="00F37AA2">
        <w:rPr>
          <w:lang w:val="id-ID"/>
        </w:rPr>
        <w:t>Daftar Pustaka dan Lamp</w:t>
      </w:r>
      <w:r w:rsidR="00494EFE" w:rsidRPr="00F37AA2">
        <w:rPr>
          <w:lang w:val="id-ID"/>
        </w:rPr>
        <w:t>iran-lampiran</w:t>
      </w:r>
      <w:r w:rsidRPr="00F37AA2">
        <w:rPr>
          <w:lang w:val="id-ID"/>
        </w:rPr>
        <w:t xml:space="preserve"> dalam bentuk PDF ukuran maksimum 1 MB</w:t>
      </w:r>
    </w:p>
    <w:p w14:paraId="73CAC1C3" w14:textId="77777777" w:rsidR="0086502E" w:rsidRPr="00F37AA2" w:rsidRDefault="0086502E" w:rsidP="00D8730A">
      <w:pPr>
        <w:pStyle w:val="TATeksParagraf"/>
        <w:numPr>
          <w:ilvl w:val="0"/>
          <w:numId w:val="21"/>
        </w:numPr>
        <w:rPr>
          <w:lang w:val="id-ID"/>
        </w:rPr>
      </w:pPr>
      <w:r w:rsidRPr="00F37AA2">
        <w:rPr>
          <w:lang w:val="id-ID"/>
        </w:rPr>
        <w:t>Soft file tugas Akhir di simpan dalam Compack Disk (CD) dan tempat CD berbentuk kotak yang sudah ditanda tangani oleh Dosem Pembimbing dan Mahasiswa</w:t>
      </w:r>
    </w:p>
    <w:p w14:paraId="447853CB" w14:textId="77777777" w:rsidR="0086502E" w:rsidRPr="00F37AA2" w:rsidRDefault="0086502E" w:rsidP="00D8730A">
      <w:pPr>
        <w:pStyle w:val="TATeksParagraf"/>
        <w:ind w:left="720" w:hanging="720"/>
        <w:rPr>
          <w:lang w:val="id-ID"/>
        </w:rPr>
      </w:pPr>
      <w:r w:rsidRPr="00F37AA2">
        <w:rPr>
          <w:lang w:val="id-ID"/>
        </w:rPr>
        <w:t xml:space="preserve">4     Apabila mahasiswa sudah unggah </w:t>
      </w:r>
      <w:r w:rsidR="00683178" w:rsidRPr="00F37AA2">
        <w:rPr>
          <w:lang w:val="id-ID"/>
        </w:rPr>
        <w:t>Laporan T</w:t>
      </w:r>
      <w:r w:rsidRPr="00F37AA2">
        <w:rPr>
          <w:lang w:val="id-ID"/>
        </w:rPr>
        <w:t xml:space="preserve">ugas </w:t>
      </w:r>
      <w:r w:rsidR="00683178" w:rsidRPr="00F37AA2">
        <w:rPr>
          <w:lang w:val="id-ID"/>
        </w:rPr>
        <w:t>A</w:t>
      </w:r>
      <w:r w:rsidRPr="00F37AA2">
        <w:rPr>
          <w:lang w:val="id-ID"/>
        </w:rPr>
        <w:t xml:space="preserve">khir ke Website Perpustakaan Pusat Unjani dan Perpustakaan Fakultas Teknik, mahasiswa tersebut akan mendaptkan Report berupa Surat Keterangan Penyerahan Tugas Akhir ke email masing-masing. </w:t>
      </w:r>
    </w:p>
    <w:p w14:paraId="5733799F" w14:textId="77777777" w:rsidR="0086502E" w:rsidRPr="00F37AA2" w:rsidRDefault="0086502E" w:rsidP="00D8730A">
      <w:pPr>
        <w:pStyle w:val="TATeksParagraf"/>
        <w:ind w:left="720" w:hanging="720"/>
        <w:rPr>
          <w:lang w:val="id-ID"/>
        </w:rPr>
      </w:pPr>
      <w:r w:rsidRPr="00F37AA2">
        <w:rPr>
          <w:lang w:val="id-ID"/>
        </w:rPr>
        <w:t xml:space="preserve">5     </w:t>
      </w:r>
      <w:r w:rsidR="00683178" w:rsidRPr="00F37AA2">
        <w:rPr>
          <w:lang w:val="id-ID"/>
        </w:rPr>
        <w:t xml:space="preserve">  </w:t>
      </w:r>
      <w:r w:rsidRPr="00F37AA2">
        <w:rPr>
          <w:lang w:val="id-ID"/>
        </w:rPr>
        <w:t>Surat Keterangan Penyerahan Tugas Akhir harap dibawa saat penyerahan CD Tugas ke Perpustakaan Pus</w:t>
      </w:r>
      <w:r w:rsidR="00A20AFD" w:rsidRPr="00F37AA2">
        <w:rPr>
          <w:lang w:val="id-ID"/>
        </w:rPr>
        <w:t>a</w:t>
      </w:r>
      <w:r w:rsidRPr="00F37AA2">
        <w:rPr>
          <w:lang w:val="id-ID"/>
        </w:rPr>
        <w:t>t Unjani saat verifikasi Data.</w:t>
      </w:r>
    </w:p>
    <w:p w14:paraId="6CCDB1A9" w14:textId="77777777" w:rsidR="0086502E" w:rsidRPr="00F37AA2" w:rsidRDefault="0086502E" w:rsidP="00D8730A">
      <w:pPr>
        <w:pStyle w:val="TATeksParagraf"/>
        <w:ind w:left="284" w:hanging="720"/>
        <w:rPr>
          <w:lang w:val="id-ID"/>
        </w:rPr>
      </w:pPr>
    </w:p>
    <w:p w14:paraId="2A2585A0" w14:textId="77777777" w:rsidR="0010534A" w:rsidRPr="00F37AA2" w:rsidRDefault="0010534A" w:rsidP="00D8730A">
      <w:pPr>
        <w:pStyle w:val="TALampiran"/>
        <w:rPr>
          <w:lang w:val="id-ID"/>
        </w:rPr>
      </w:pPr>
      <w:r w:rsidRPr="00F37AA2">
        <w:t xml:space="preserve">LAMPIRAN </w:t>
      </w:r>
      <w:r w:rsidRPr="00F37AA2">
        <w:rPr>
          <w:lang w:val="id-ID"/>
        </w:rPr>
        <w:t>C</w:t>
      </w:r>
    </w:p>
    <w:p w14:paraId="7C840DE2" w14:textId="77777777" w:rsidR="0010534A" w:rsidRPr="00F37AA2" w:rsidRDefault="0010534A" w:rsidP="00D8730A">
      <w:pPr>
        <w:pStyle w:val="TALampiran"/>
        <w:rPr>
          <w:lang w:val="id-ID"/>
        </w:rPr>
      </w:pPr>
    </w:p>
    <w:p w14:paraId="7115913B" w14:textId="77777777" w:rsidR="0010534A" w:rsidRPr="00F37AA2" w:rsidRDefault="0010534A" w:rsidP="00D8730A">
      <w:pPr>
        <w:pStyle w:val="TATeksParagraf"/>
        <w:jc w:val="center"/>
        <w:rPr>
          <w:lang w:val="id-ID"/>
        </w:rPr>
      </w:pPr>
      <w:r w:rsidRPr="00F37AA2">
        <w:rPr>
          <w:lang w:val="id-ID"/>
        </w:rPr>
        <w:t>Surat Edaran WR I Nomor :SE/</w:t>
      </w:r>
      <w:r w:rsidR="00C10043" w:rsidRPr="00F37AA2">
        <w:rPr>
          <w:lang w:val="id-ID"/>
        </w:rPr>
        <w:t>33</w:t>
      </w:r>
      <w:r w:rsidRPr="00F37AA2">
        <w:rPr>
          <w:lang w:val="id-ID"/>
        </w:rPr>
        <w:t>/UNJANI/I/2021</w:t>
      </w:r>
    </w:p>
    <w:p w14:paraId="637187A2" w14:textId="77777777" w:rsidR="0010534A" w:rsidRPr="00F37AA2" w:rsidRDefault="0010534A" w:rsidP="00D8730A">
      <w:pPr>
        <w:pStyle w:val="TALampiran"/>
        <w:rPr>
          <w:lang w:val="id-ID"/>
        </w:rPr>
      </w:pPr>
      <w:r w:rsidRPr="00F37AA2">
        <w:rPr>
          <w:lang w:val="id-ID"/>
        </w:rPr>
        <w:t>Tentang</w:t>
      </w:r>
    </w:p>
    <w:p w14:paraId="156D2DCB" w14:textId="77777777" w:rsidR="0010534A" w:rsidRPr="00F37AA2" w:rsidRDefault="0010534A" w:rsidP="00D8730A">
      <w:pPr>
        <w:pStyle w:val="TATeksParagraf"/>
        <w:rPr>
          <w:lang w:val="id-ID"/>
        </w:rPr>
      </w:pPr>
      <w:r w:rsidRPr="00F37AA2">
        <w:rPr>
          <w:lang w:val="id-ID"/>
        </w:rPr>
        <w:t xml:space="preserve">                                                             </w:t>
      </w:r>
    </w:p>
    <w:p w14:paraId="1882735B" w14:textId="77777777" w:rsidR="0010534A" w:rsidRPr="00F37AA2" w:rsidRDefault="0010534A" w:rsidP="00D8730A">
      <w:pPr>
        <w:pStyle w:val="TATeksParagraf"/>
        <w:jc w:val="center"/>
        <w:rPr>
          <w:b/>
          <w:lang w:val="id-ID"/>
        </w:rPr>
      </w:pPr>
      <w:r w:rsidRPr="00F37AA2">
        <w:rPr>
          <w:b/>
          <w:lang w:val="id-ID"/>
        </w:rPr>
        <w:t>Revisi Peraturan Pengumpulan Tugas Akhir di Perpustakaan Pusat bagi Mahasiswa Unjani Nomor :SE/10/UNJANI/2021</w:t>
      </w:r>
    </w:p>
    <w:p w14:paraId="5F901CC9" w14:textId="77777777" w:rsidR="0010534A" w:rsidRPr="00F37AA2" w:rsidRDefault="0010534A" w:rsidP="00D8730A">
      <w:pPr>
        <w:pStyle w:val="TATeksParagraf"/>
        <w:jc w:val="center"/>
        <w:rPr>
          <w:b/>
          <w:lang w:val="id-ID"/>
        </w:rPr>
      </w:pPr>
    </w:p>
    <w:p w14:paraId="36AD23BC" w14:textId="77777777" w:rsidR="0010534A" w:rsidRPr="00F37AA2" w:rsidRDefault="0010534A" w:rsidP="00D8730A">
      <w:pPr>
        <w:pStyle w:val="TATeksParagraf"/>
        <w:numPr>
          <w:ilvl w:val="0"/>
          <w:numId w:val="21"/>
        </w:numPr>
        <w:rPr>
          <w:b/>
          <w:lang w:val="id-ID"/>
        </w:rPr>
      </w:pPr>
      <w:r w:rsidRPr="00F37AA2">
        <w:rPr>
          <w:lang w:val="id-ID"/>
        </w:rPr>
        <w:t xml:space="preserve">Memakai Watermark  logo Unjani disetiap halaman </w:t>
      </w:r>
      <w:r w:rsidRPr="00F37AA2">
        <w:rPr>
          <w:b/>
          <w:lang w:val="id-ID"/>
        </w:rPr>
        <w:t>ukuran 4x4  cm Berwarna)</w:t>
      </w:r>
    </w:p>
    <w:p w14:paraId="2B40BF89" w14:textId="77777777" w:rsidR="0010534A" w:rsidRPr="00F37AA2" w:rsidRDefault="0010534A" w:rsidP="00D8730A">
      <w:pPr>
        <w:pStyle w:val="TATeksParagraf"/>
        <w:numPr>
          <w:ilvl w:val="0"/>
          <w:numId w:val="21"/>
        </w:numPr>
        <w:rPr>
          <w:lang w:val="id-ID"/>
        </w:rPr>
      </w:pPr>
      <w:r w:rsidRPr="00F37AA2">
        <w:rPr>
          <w:lang w:val="id-ID"/>
        </w:rPr>
        <w:t>Cover berwarna dan di simpan dalam format JPG ukuran maksimum 500 Kb</w:t>
      </w:r>
    </w:p>
    <w:p w14:paraId="6E00B53F" w14:textId="77777777" w:rsidR="0010534A" w:rsidRPr="00F37AA2" w:rsidRDefault="0010534A" w:rsidP="00D8730A">
      <w:pPr>
        <w:pStyle w:val="TATeksParagraf"/>
        <w:numPr>
          <w:ilvl w:val="0"/>
          <w:numId w:val="21"/>
        </w:numPr>
        <w:rPr>
          <w:lang w:val="id-ID"/>
        </w:rPr>
      </w:pPr>
      <w:r w:rsidRPr="00F37AA2">
        <w:rPr>
          <w:lang w:val="id-ID"/>
        </w:rPr>
        <w:t>Pindai Lembar Pernyataan Bebas Plagiasi yang sudah ditanda</w:t>
      </w:r>
      <w:r w:rsidR="00C95F9C" w:rsidRPr="00F37AA2">
        <w:rPr>
          <w:lang w:val="id-ID"/>
        </w:rPr>
        <w:t xml:space="preserve"> </w:t>
      </w:r>
      <w:r w:rsidRPr="00F37AA2">
        <w:rPr>
          <w:lang w:val="id-ID"/>
        </w:rPr>
        <w:t>tangani diatas Materai Rp 10.000 oleh  Mahasiswa dalam format  PDF ukuran maksimum file 1 MB</w:t>
      </w:r>
      <w:r w:rsidRPr="00F37AA2">
        <w:rPr>
          <w:b/>
          <w:lang w:val="id-ID"/>
        </w:rPr>
        <w:t xml:space="preserve"> </w:t>
      </w:r>
    </w:p>
    <w:p w14:paraId="2C3620DB" w14:textId="77777777" w:rsidR="0010534A" w:rsidRPr="00F37AA2" w:rsidRDefault="0010534A" w:rsidP="00D8730A">
      <w:pPr>
        <w:pStyle w:val="TATeksParagraf"/>
        <w:numPr>
          <w:ilvl w:val="0"/>
          <w:numId w:val="21"/>
        </w:numPr>
        <w:rPr>
          <w:lang w:val="id-ID"/>
        </w:rPr>
      </w:pPr>
      <w:r w:rsidRPr="00F37AA2">
        <w:rPr>
          <w:lang w:val="id-ID"/>
        </w:rPr>
        <w:t xml:space="preserve">Pindai  Lembar Izin Publikasi yang </w:t>
      </w:r>
      <w:r w:rsidR="00D87E3C" w:rsidRPr="00F37AA2">
        <w:rPr>
          <w:lang w:val="id-ID"/>
        </w:rPr>
        <w:t>bersifat opsional (apabila dosen pembimbing tida</w:t>
      </w:r>
      <w:r w:rsidR="00892238" w:rsidRPr="00F37AA2">
        <w:rPr>
          <w:lang w:val="id-ID"/>
        </w:rPr>
        <w:t>k</w:t>
      </w:r>
      <w:r w:rsidR="00D87E3C" w:rsidRPr="00F37AA2">
        <w:rPr>
          <w:lang w:val="id-ID"/>
        </w:rPr>
        <w:t xml:space="preserve"> berkenan untuk dipublikasikan,  maka  </w:t>
      </w:r>
      <w:r w:rsidRPr="00F37AA2">
        <w:rPr>
          <w:lang w:val="id-ID"/>
        </w:rPr>
        <w:t xml:space="preserve"> </w:t>
      </w:r>
      <w:r w:rsidR="00D87E3C" w:rsidRPr="00F37AA2">
        <w:rPr>
          <w:lang w:val="id-ID"/>
        </w:rPr>
        <w:t>yang mendatangani hanya mahasiswa bersangkutan.</w:t>
      </w:r>
    </w:p>
    <w:p w14:paraId="33974BD9" w14:textId="77777777" w:rsidR="0010534A" w:rsidRPr="00F37AA2" w:rsidRDefault="0010534A" w:rsidP="00D8730A">
      <w:pPr>
        <w:pStyle w:val="TATeksParagraf"/>
        <w:numPr>
          <w:ilvl w:val="0"/>
          <w:numId w:val="21"/>
        </w:numPr>
        <w:rPr>
          <w:lang w:val="id-ID"/>
        </w:rPr>
      </w:pPr>
      <w:r w:rsidRPr="00F37AA2">
        <w:rPr>
          <w:lang w:val="id-ID"/>
        </w:rPr>
        <w:t>Abstrak dengan dua bahasa (Bahasa Indonesia dan Bahasa Inggris   dalam bentuk PDF ukuran masimum file 500 Kb</w:t>
      </w:r>
    </w:p>
    <w:p w14:paraId="4E4598F3" w14:textId="77777777" w:rsidR="0010534A" w:rsidRPr="00F37AA2" w:rsidRDefault="0010534A" w:rsidP="00D8730A">
      <w:pPr>
        <w:pStyle w:val="TATeksParagraf"/>
        <w:numPr>
          <w:ilvl w:val="0"/>
          <w:numId w:val="21"/>
        </w:numPr>
        <w:rPr>
          <w:lang w:val="id-ID"/>
        </w:rPr>
      </w:pPr>
      <w:r w:rsidRPr="00F37AA2">
        <w:rPr>
          <w:lang w:val="id-ID"/>
        </w:rPr>
        <w:t xml:space="preserve">Isi BAB I - V  Maksimum ukuran file 5 MB </w:t>
      </w:r>
    </w:p>
    <w:p w14:paraId="5F09894D" w14:textId="77777777" w:rsidR="0010534A" w:rsidRPr="00F37AA2" w:rsidRDefault="0010534A" w:rsidP="00D8730A">
      <w:pPr>
        <w:pStyle w:val="TATeksParagraf"/>
        <w:numPr>
          <w:ilvl w:val="0"/>
          <w:numId w:val="21"/>
        </w:numPr>
        <w:rPr>
          <w:lang w:val="id-ID"/>
        </w:rPr>
      </w:pPr>
      <w:r w:rsidRPr="00F37AA2">
        <w:rPr>
          <w:lang w:val="id-ID"/>
        </w:rPr>
        <w:t>Daftar Pustaka dan Lampiran-lampiran dalam bentuk PDF ukuran maksimum 1 MB</w:t>
      </w:r>
    </w:p>
    <w:p w14:paraId="0BE545D0" w14:textId="77777777" w:rsidR="0010534A" w:rsidRPr="00F37AA2" w:rsidRDefault="0010534A" w:rsidP="00D8730A">
      <w:pPr>
        <w:pStyle w:val="TATeksParagraf"/>
        <w:numPr>
          <w:ilvl w:val="0"/>
          <w:numId w:val="21"/>
        </w:numPr>
        <w:rPr>
          <w:lang w:val="id-ID"/>
        </w:rPr>
      </w:pPr>
      <w:r w:rsidRPr="00F37AA2">
        <w:rPr>
          <w:lang w:val="id-ID"/>
        </w:rPr>
        <w:t>Soft file tugas Akhir di simpan dalam Compack Disk (CD) dan tempat CD berbentuk kotak yang sudah ditanda tangani oleh Dosem Pembimbing dan Mahasiswa</w:t>
      </w:r>
    </w:p>
    <w:p w14:paraId="75B3F32F" w14:textId="77777777" w:rsidR="0010534A" w:rsidRPr="00F37AA2" w:rsidRDefault="0010534A" w:rsidP="00D8730A">
      <w:pPr>
        <w:pStyle w:val="TATeksParagraf"/>
        <w:ind w:left="720" w:hanging="720"/>
        <w:rPr>
          <w:lang w:val="id-ID"/>
        </w:rPr>
      </w:pPr>
      <w:r w:rsidRPr="00F37AA2">
        <w:rPr>
          <w:lang w:val="id-ID"/>
        </w:rPr>
        <w:t xml:space="preserve">4     Apabila mahasiswa sudah unggah Laporan Tugas Akhir ke Website Perpustakaan Pusat Unjani dan Perpustakaan Fakultas Teknik, mahasiswa tersebut akan mendaptkan Report berupa Surat Keterangan Penyerahan Tugas Akhir ke email masing-masing. </w:t>
      </w:r>
    </w:p>
    <w:p w14:paraId="13853BE0" w14:textId="77777777" w:rsidR="0010534A" w:rsidRPr="00F37AA2" w:rsidRDefault="0010534A" w:rsidP="00D8730A">
      <w:pPr>
        <w:pStyle w:val="TATeksParagraf"/>
        <w:ind w:left="720" w:hanging="720"/>
        <w:rPr>
          <w:lang w:val="id-ID"/>
        </w:rPr>
      </w:pPr>
      <w:r w:rsidRPr="00F37AA2">
        <w:rPr>
          <w:lang w:val="id-ID"/>
        </w:rPr>
        <w:t>5       Surat Keterangan Penyerahan Tugas Akhir harap dibawa saat penyerahan CD Tugas ke Perpustakaan Pusat Unjani saat verifikasi Data.</w:t>
      </w:r>
    </w:p>
    <w:p w14:paraId="7956C621" w14:textId="77777777" w:rsidR="0010534A" w:rsidRPr="00F37AA2" w:rsidRDefault="0010534A" w:rsidP="00D8730A">
      <w:pPr>
        <w:pStyle w:val="TATeksParagraf"/>
        <w:ind w:left="284" w:hanging="720"/>
        <w:rPr>
          <w:lang w:val="id-ID"/>
        </w:rPr>
      </w:pPr>
    </w:p>
    <w:p w14:paraId="10FBE451" w14:textId="77777777" w:rsidR="00674575" w:rsidRPr="00F37AA2" w:rsidRDefault="00674575" w:rsidP="00D8730A">
      <w:pPr>
        <w:pStyle w:val="TATeksParagraf"/>
        <w:ind w:left="284" w:hanging="720"/>
        <w:rPr>
          <w:lang w:val="id-ID"/>
        </w:rPr>
      </w:pPr>
    </w:p>
    <w:p w14:paraId="2A72A283" w14:textId="77777777" w:rsidR="00674575" w:rsidRPr="00F37AA2" w:rsidRDefault="00674575" w:rsidP="00D8730A">
      <w:pPr>
        <w:pStyle w:val="TATeksParagraf"/>
        <w:ind w:left="284" w:hanging="720"/>
        <w:rPr>
          <w:lang w:val="id-ID"/>
        </w:rPr>
      </w:pPr>
    </w:p>
    <w:p w14:paraId="0AD14014" w14:textId="77777777" w:rsidR="00674575" w:rsidRPr="00F37AA2" w:rsidRDefault="00674575" w:rsidP="00D8730A">
      <w:pPr>
        <w:pStyle w:val="TATeksParagraf"/>
        <w:ind w:left="284" w:hanging="720"/>
        <w:rPr>
          <w:lang w:val="id-ID"/>
        </w:rPr>
      </w:pPr>
    </w:p>
    <w:p w14:paraId="1893F37E" w14:textId="77777777" w:rsidR="00674575" w:rsidRPr="00F37AA2" w:rsidRDefault="00674575" w:rsidP="00D8730A">
      <w:pPr>
        <w:pStyle w:val="TATeksParagraf"/>
        <w:ind w:left="284" w:hanging="720"/>
        <w:rPr>
          <w:lang w:val="id-ID"/>
        </w:rPr>
      </w:pPr>
    </w:p>
    <w:p w14:paraId="7EF0F366" w14:textId="77777777" w:rsidR="00674575" w:rsidRPr="00F37AA2" w:rsidRDefault="00674575" w:rsidP="00D8730A">
      <w:pPr>
        <w:pStyle w:val="TATeksParagraf"/>
        <w:ind w:left="284" w:hanging="720"/>
        <w:rPr>
          <w:lang w:val="id-ID"/>
        </w:rPr>
      </w:pPr>
    </w:p>
    <w:p w14:paraId="7CB68CF5" w14:textId="77777777" w:rsidR="00674575" w:rsidRPr="00F37AA2" w:rsidRDefault="00674575" w:rsidP="00D8730A">
      <w:pPr>
        <w:pStyle w:val="TATeksParagraf"/>
        <w:ind w:left="284" w:hanging="720"/>
        <w:rPr>
          <w:lang w:val="id-ID"/>
        </w:rPr>
      </w:pPr>
    </w:p>
    <w:p w14:paraId="024A8B6B" w14:textId="77777777" w:rsidR="00674575" w:rsidRPr="00F37AA2" w:rsidRDefault="00674575" w:rsidP="00D8730A">
      <w:pPr>
        <w:pStyle w:val="TATeksParagraf"/>
        <w:ind w:left="284" w:hanging="720"/>
        <w:rPr>
          <w:lang w:val="id-ID"/>
        </w:rPr>
      </w:pPr>
    </w:p>
    <w:p w14:paraId="00D33774" w14:textId="77777777" w:rsidR="00674575" w:rsidRPr="00F37AA2" w:rsidRDefault="00674575" w:rsidP="00D8730A">
      <w:pPr>
        <w:pStyle w:val="TATeksParagraf"/>
        <w:ind w:left="284" w:hanging="720"/>
        <w:rPr>
          <w:lang w:val="id-ID"/>
        </w:rPr>
      </w:pPr>
    </w:p>
    <w:p w14:paraId="42031DBB" w14:textId="77777777" w:rsidR="00674575" w:rsidRPr="00F37AA2" w:rsidRDefault="00674575" w:rsidP="00D8730A">
      <w:pPr>
        <w:pStyle w:val="TATeksParagraf"/>
        <w:ind w:left="284" w:hanging="720"/>
        <w:rPr>
          <w:lang w:val="id-ID"/>
        </w:rPr>
      </w:pPr>
    </w:p>
    <w:p w14:paraId="0C986F70" w14:textId="77777777" w:rsidR="00674575" w:rsidRPr="00F37AA2" w:rsidRDefault="00674575" w:rsidP="00D8730A">
      <w:pPr>
        <w:pStyle w:val="TATeksParagraf"/>
        <w:ind w:left="284" w:hanging="720"/>
        <w:rPr>
          <w:lang w:val="id-ID"/>
        </w:rPr>
      </w:pPr>
    </w:p>
    <w:p w14:paraId="4EF7E09F" w14:textId="77777777" w:rsidR="00674575" w:rsidRPr="00F37AA2" w:rsidRDefault="00674575" w:rsidP="00D8730A">
      <w:pPr>
        <w:pStyle w:val="TATeksParagraf"/>
        <w:ind w:left="284" w:hanging="720"/>
        <w:rPr>
          <w:lang w:val="id-ID"/>
        </w:rPr>
      </w:pPr>
    </w:p>
    <w:p w14:paraId="167111CD" w14:textId="77777777" w:rsidR="00674575" w:rsidRPr="00F37AA2" w:rsidRDefault="00674575" w:rsidP="00D8730A">
      <w:pPr>
        <w:pStyle w:val="TATeksParagraf"/>
        <w:ind w:left="284" w:hanging="720"/>
        <w:rPr>
          <w:lang w:val="id-ID"/>
        </w:rPr>
      </w:pPr>
    </w:p>
    <w:p w14:paraId="0AC49761" w14:textId="77777777" w:rsidR="00674575" w:rsidRPr="00F37AA2" w:rsidRDefault="00674575" w:rsidP="00D8730A">
      <w:pPr>
        <w:pStyle w:val="TATeksParagraf"/>
        <w:ind w:left="284" w:hanging="720"/>
        <w:rPr>
          <w:lang w:val="id-ID"/>
        </w:rPr>
      </w:pPr>
    </w:p>
    <w:p w14:paraId="32F016AB" w14:textId="77777777" w:rsidR="00674575" w:rsidRPr="00F37AA2" w:rsidRDefault="00674575" w:rsidP="00D8730A">
      <w:pPr>
        <w:pStyle w:val="TATeksParagraf"/>
        <w:ind w:left="284" w:hanging="720"/>
        <w:rPr>
          <w:lang w:val="id-ID"/>
        </w:rPr>
      </w:pPr>
    </w:p>
    <w:p w14:paraId="3FA25AF7" w14:textId="77777777" w:rsidR="00674575" w:rsidRPr="00F37AA2" w:rsidRDefault="00674575" w:rsidP="00D8730A">
      <w:pPr>
        <w:pStyle w:val="TATeksParagraf"/>
        <w:ind w:left="284" w:hanging="720"/>
        <w:rPr>
          <w:lang w:val="id-ID"/>
        </w:rPr>
      </w:pPr>
    </w:p>
    <w:p w14:paraId="52887C16" w14:textId="77777777" w:rsidR="00674575" w:rsidRPr="00F37AA2" w:rsidRDefault="00674575" w:rsidP="00D8730A">
      <w:pPr>
        <w:pStyle w:val="TATeksParagraf"/>
        <w:ind w:left="284" w:hanging="720"/>
        <w:rPr>
          <w:lang w:val="id-ID"/>
        </w:rPr>
      </w:pPr>
    </w:p>
    <w:p w14:paraId="590D4756" w14:textId="77777777" w:rsidR="00674575" w:rsidRPr="00F37AA2" w:rsidRDefault="00674575" w:rsidP="00D8730A">
      <w:pPr>
        <w:pStyle w:val="TATeksParagraf"/>
        <w:ind w:left="284" w:hanging="720"/>
        <w:rPr>
          <w:lang w:val="id-ID"/>
        </w:rPr>
      </w:pPr>
    </w:p>
    <w:p w14:paraId="6D7684EF" w14:textId="77777777" w:rsidR="00674575" w:rsidRPr="00F37AA2" w:rsidRDefault="00674575" w:rsidP="00D8730A">
      <w:pPr>
        <w:pStyle w:val="TATeksParagraf"/>
        <w:ind w:left="284" w:hanging="720"/>
        <w:rPr>
          <w:lang w:val="id-ID"/>
        </w:rPr>
      </w:pPr>
    </w:p>
    <w:p w14:paraId="76D6A4BB" w14:textId="77777777" w:rsidR="00674575" w:rsidRPr="00F37AA2" w:rsidRDefault="00674575" w:rsidP="00D8730A">
      <w:pPr>
        <w:pStyle w:val="TATeksParagraf"/>
        <w:ind w:left="284" w:hanging="720"/>
        <w:rPr>
          <w:lang w:val="id-ID"/>
        </w:rPr>
      </w:pPr>
    </w:p>
    <w:p w14:paraId="237A86F5" w14:textId="77777777" w:rsidR="00674575" w:rsidRPr="00F37AA2" w:rsidRDefault="00674575" w:rsidP="00D8730A">
      <w:pPr>
        <w:pStyle w:val="TATeksParagraf"/>
        <w:ind w:left="284" w:hanging="720"/>
        <w:rPr>
          <w:lang w:val="id-ID"/>
        </w:rPr>
      </w:pPr>
    </w:p>
    <w:p w14:paraId="2E982392" w14:textId="77777777" w:rsidR="00674575" w:rsidRPr="00F37AA2" w:rsidRDefault="00674575" w:rsidP="00D8730A">
      <w:pPr>
        <w:pStyle w:val="TATeksParagraf"/>
        <w:ind w:left="284" w:hanging="720"/>
        <w:rPr>
          <w:lang w:val="id-ID"/>
        </w:rPr>
      </w:pPr>
    </w:p>
    <w:p w14:paraId="1D996538" w14:textId="77777777" w:rsidR="00674575" w:rsidRPr="00F37AA2" w:rsidRDefault="00674575" w:rsidP="00D8730A">
      <w:pPr>
        <w:pStyle w:val="TATeksParagraf"/>
        <w:ind w:left="284" w:hanging="720"/>
        <w:rPr>
          <w:lang w:val="id-ID"/>
        </w:rPr>
      </w:pPr>
    </w:p>
    <w:p w14:paraId="20CCCC45" w14:textId="77777777" w:rsidR="00674575" w:rsidRPr="00F37AA2" w:rsidRDefault="00674575" w:rsidP="00D8730A">
      <w:pPr>
        <w:pStyle w:val="TATeksParagraf"/>
        <w:ind w:left="284" w:hanging="720"/>
        <w:rPr>
          <w:lang w:val="id-ID"/>
        </w:rPr>
      </w:pPr>
    </w:p>
    <w:p w14:paraId="6BC52C02" w14:textId="77777777" w:rsidR="00674575" w:rsidRPr="00F37AA2" w:rsidRDefault="00674575" w:rsidP="00D8730A">
      <w:pPr>
        <w:pStyle w:val="TATeksParagraf"/>
        <w:ind w:left="284" w:hanging="720"/>
        <w:rPr>
          <w:lang w:val="id-ID"/>
        </w:rPr>
      </w:pPr>
    </w:p>
    <w:p w14:paraId="06364ABB" w14:textId="77777777" w:rsidR="00674575" w:rsidRPr="00F37AA2" w:rsidRDefault="00674575" w:rsidP="00D8730A">
      <w:pPr>
        <w:pStyle w:val="TATeksParagraf"/>
        <w:ind w:left="284" w:hanging="720"/>
        <w:rPr>
          <w:lang w:val="id-ID"/>
        </w:rPr>
      </w:pPr>
    </w:p>
    <w:p w14:paraId="6BDDA11A" w14:textId="77777777" w:rsidR="0010534A" w:rsidRPr="00F37AA2" w:rsidRDefault="0010534A" w:rsidP="00D8730A">
      <w:pPr>
        <w:pStyle w:val="TATeksParagraf"/>
        <w:ind w:left="284" w:hanging="720"/>
        <w:rPr>
          <w:lang w:val="id-ID"/>
        </w:rPr>
      </w:pPr>
    </w:p>
    <w:p w14:paraId="307A52FD" w14:textId="77777777" w:rsidR="0067257F" w:rsidRPr="00F37AA2" w:rsidRDefault="0067257F" w:rsidP="00D8730A">
      <w:pPr>
        <w:pStyle w:val="TATeksParagraf"/>
        <w:ind w:left="284" w:hanging="720"/>
        <w:rPr>
          <w:lang w:val="id-ID"/>
        </w:rPr>
      </w:pPr>
    </w:p>
    <w:p w14:paraId="5FCE8727" w14:textId="77777777" w:rsidR="0067257F" w:rsidRPr="00F37AA2" w:rsidRDefault="0067257F" w:rsidP="00D8730A">
      <w:pPr>
        <w:pStyle w:val="TATeksParagraf"/>
        <w:ind w:left="284" w:hanging="720"/>
        <w:rPr>
          <w:lang w:val="id-ID"/>
        </w:rPr>
      </w:pPr>
    </w:p>
    <w:p w14:paraId="1123DBCE" w14:textId="77777777" w:rsidR="00DA1929" w:rsidRPr="00F37AA2" w:rsidRDefault="003143F5" w:rsidP="00D8730A">
      <w:pPr>
        <w:pStyle w:val="TATeksParagraf"/>
        <w:rPr>
          <w:b/>
          <w:lang w:val="id-ID"/>
        </w:rPr>
      </w:pPr>
      <w:r w:rsidRPr="00F37AA2">
        <w:rPr>
          <w:b/>
          <w:lang w:val="id-ID"/>
        </w:rPr>
        <w:t xml:space="preserve">LAMPIRAN D </w:t>
      </w:r>
      <w:r w:rsidR="002D0756" w:rsidRPr="00F37AA2">
        <w:rPr>
          <w:b/>
          <w:lang w:val="id-ID"/>
        </w:rPr>
        <w:t>Tim Penyusun Standarisasi Pedoman Draft Tugas Akhir</w:t>
      </w:r>
    </w:p>
    <w:p w14:paraId="27B4323F" w14:textId="77777777" w:rsidR="002D0756" w:rsidRPr="00F37AA2" w:rsidRDefault="002D0756" w:rsidP="00D8730A">
      <w:pPr>
        <w:pStyle w:val="TATeksParagraf"/>
        <w:rPr>
          <w:lang w:val="id-ID"/>
        </w:rPr>
      </w:pPr>
    </w:p>
    <w:p w14:paraId="46F86E82" w14:textId="77777777" w:rsidR="002D0756" w:rsidRPr="00F37AA2" w:rsidRDefault="002D0756" w:rsidP="00D8730A">
      <w:pPr>
        <w:pStyle w:val="TATeksParagraf"/>
        <w:rPr>
          <w:lang w:val="id-ID"/>
        </w:rPr>
      </w:pPr>
      <w:r w:rsidRPr="00F37AA2">
        <w:rPr>
          <w:lang w:val="id-ID"/>
        </w:rPr>
        <w:lastRenderedPageBreak/>
        <w:t>Penanggung jawab</w:t>
      </w:r>
      <w:r w:rsidRPr="00F37AA2">
        <w:rPr>
          <w:lang w:val="id-ID"/>
        </w:rPr>
        <w:tab/>
      </w:r>
      <w:r w:rsidRPr="00F37AA2">
        <w:rPr>
          <w:lang w:val="id-ID"/>
        </w:rPr>
        <w:tab/>
        <w:t xml:space="preserve">: Ketua </w:t>
      </w:r>
      <w:r w:rsidR="00683178" w:rsidRPr="00F37AA2">
        <w:rPr>
          <w:lang w:val="id-ID"/>
        </w:rPr>
        <w:t>Prodi</w:t>
      </w:r>
      <w:r w:rsidRPr="00F37AA2">
        <w:rPr>
          <w:lang w:val="id-ID"/>
        </w:rPr>
        <w:t xml:space="preserve"> </w:t>
      </w:r>
    </w:p>
    <w:p w14:paraId="43B43FFA" w14:textId="77777777" w:rsidR="002D0756" w:rsidRPr="00F37AA2" w:rsidRDefault="007A40F6" w:rsidP="00D8730A">
      <w:pPr>
        <w:pStyle w:val="TATeksParagraf"/>
        <w:rPr>
          <w:lang w:val="id-ID"/>
        </w:rPr>
      </w:pPr>
      <w:r w:rsidRPr="00F37AA2">
        <w:rPr>
          <w:lang w:val="id-ID"/>
        </w:rPr>
        <w:t xml:space="preserve">         </w:t>
      </w:r>
      <w:r w:rsidRPr="00F37AA2">
        <w:rPr>
          <w:lang w:val="id-ID"/>
        </w:rPr>
        <w:tab/>
      </w:r>
      <w:r w:rsidR="002D0756" w:rsidRPr="00F37AA2">
        <w:rPr>
          <w:lang w:val="id-ID"/>
        </w:rPr>
        <w:tab/>
      </w:r>
      <w:r w:rsidR="002D0756" w:rsidRPr="00F37AA2">
        <w:rPr>
          <w:lang w:val="id-ID"/>
        </w:rPr>
        <w:tab/>
      </w:r>
      <w:r w:rsidR="002D0756" w:rsidRPr="00F37AA2">
        <w:rPr>
          <w:lang w:val="id-ID"/>
        </w:rPr>
        <w:tab/>
        <w:t xml:space="preserve">: </w:t>
      </w:r>
      <w:r w:rsidR="007B601D" w:rsidRPr="00F37AA2">
        <w:rPr>
          <w:lang w:val="id-ID"/>
        </w:rPr>
        <w:t>Sek</w:t>
      </w:r>
      <w:r w:rsidR="00683178" w:rsidRPr="00F37AA2">
        <w:rPr>
          <w:lang w:val="id-ID"/>
        </w:rPr>
        <w:t>retaris Prodi</w:t>
      </w:r>
    </w:p>
    <w:p w14:paraId="75072FFC" w14:textId="77777777" w:rsidR="002D0756" w:rsidRPr="00F37AA2" w:rsidRDefault="002D0756" w:rsidP="00D8730A">
      <w:pPr>
        <w:pStyle w:val="TATeksParagraf"/>
        <w:rPr>
          <w:lang w:val="id-ID"/>
        </w:rPr>
      </w:pPr>
      <w:r w:rsidRPr="00F37AA2">
        <w:rPr>
          <w:lang w:val="id-ID"/>
        </w:rPr>
        <w:t>Ketua Tim</w:t>
      </w:r>
      <w:r w:rsidRPr="00F37AA2">
        <w:rPr>
          <w:lang w:val="id-ID"/>
        </w:rPr>
        <w:tab/>
      </w:r>
      <w:r w:rsidRPr="00F37AA2">
        <w:rPr>
          <w:lang w:val="id-ID"/>
        </w:rPr>
        <w:tab/>
      </w:r>
      <w:r w:rsidRPr="00F37AA2">
        <w:rPr>
          <w:lang w:val="id-ID"/>
        </w:rPr>
        <w:tab/>
        <w:t>: Udin Komarudin, S</w:t>
      </w:r>
      <w:r w:rsidR="00FF365A" w:rsidRPr="00F37AA2">
        <w:rPr>
          <w:lang w:val="id-ID"/>
        </w:rPr>
        <w:t>.</w:t>
      </w:r>
      <w:r w:rsidRPr="00F37AA2">
        <w:rPr>
          <w:lang w:val="id-ID"/>
        </w:rPr>
        <w:t>T.</w:t>
      </w:r>
      <w:r w:rsidR="00FF365A" w:rsidRPr="00F37AA2">
        <w:rPr>
          <w:lang w:val="id-ID"/>
        </w:rPr>
        <w:t xml:space="preserve">, </w:t>
      </w:r>
      <w:r w:rsidRPr="00F37AA2">
        <w:rPr>
          <w:lang w:val="id-ID"/>
        </w:rPr>
        <w:t>M</w:t>
      </w:r>
      <w:r w:rsidR="00FF365A" w:rsidRPr="00F37AA2">
        <w:rPr>
          <w:lang w:val="id-ID"/>
        </w:rPr>
        <w:t>.</w:t>
      </w:r>
      <w:r w:rsidRPr="00F37AA2">
        <w:rPr>
          <w:lang w:val="id-ID"/>
        </w:rPr>
        <w:t>T</w:t>
      </w:r>
      <w:r w:rsidR="00FF365A" w:rsidRPr="00F37AA2">
        <w:rPr>
          <w:lang w:val="id-ID"/>
        </w:rPr>
        <w:t>.</w:t>
      </w:r>
    </w:p>
    <w:p w14:paraId="2FC8D268" w14:textId="77777777" w:rsidR="002D0756" w:rsidRPr="00F37AA2" w:rsidRDefault="002D0756" w:rsidP="00D8730A">
      <w:pPr>
        <w:pStyle w:val="TATeksParagraf"/>
        <w:rPr>
          <w:b/>
          <w:lang w:val="id-ID"/>
        </w:rPr>
      </w:pPr>
      <w:r w:rsidRPr="00F37AA2">
        <w:rPr>
          <w:lang w:val="id-ID"/>
        </w:rPr>
        <w:t>Anggota</w:t>
      </w:r>
      <w:r w:rsidRPr="00F37AA2">
        <w:rPr>
          <w:lang w:val="id-ID"/>
        </w:rPr>
        <w:tab/>
      </w:r>
      <w:r w:rsidRPr="00F37AA2">
        <w:rPr>
          <w:lang w:val="id-ID"/>
        </w:rPr>
        <w:tab/>
      </w:r>
      <w:r w:rsidRPr="00F37AA2">
        <w:rPr>
          <w:lang w:val="id-ID"/>
        </w:rPr>
        <w:tab/>
        <w:t xml:space="preserve">: Sunubroto, </w:t>
      </w:r>
      <w:r w:rsidR="002C62A0" w:rsidRPr="00F37AA2">
        <w:rPr>
          <w:lang w:val="id-ID"/>
        </w:rPr>
        <w:t>S.T., M.T.</w:t>
      </w:r>
    </w:p>
    <w:p w14:paraId="463C9CFF" w14:textId="77777777" w:rsidR="002D0756" w:rsidRPr="00F37AA2" w:rsidRDefault="002D0756" w:rsidP="00D8730A">
      <w:pPr>
        <w:pStyle w:val="TATeksParagraf"/>
        <w:rPr>
          <w:lang w:val="id-ID"/>
        </w:rPr>
      </w:pPr>
      <w:r w:rsidRPr="00F37AA2">
        <w:rPr>
          <w:lang w:val="id-ID"/>
        </w:rPr>
        <w:tab/>
      </w:r>
      <w:r w:rsidRPr="00F37AA2">
        <w:rPr>
          <w:lang w:val="id-ID"/>
        </w:rPr>
        <w:tab/>
      </w:r>
      <w:r w:rsidRPr="00F37AA2">
        <w:rPr>
          <w:lang w:val="id-ID"/>
        </w:rPr>
        <w:tab/>
      </w:r>
      <w:r w:rsidRPr="00F37AA2">
        <w:rPr>
          <w:lang w:val="id-ID"/>
        </w:rPr>
        <w:tab/>
        <w:t xml:space="preserve">: Ahmad Daelami, </w:t>
      </w:r>
      <w:r w:rsidR="002C62A0" w:rsidRPr="00F37AA2">
        <w:rPr>
          <w:lang w:val="id-ID"/>
        </w:rPr>
        <w:t>S.T., M.</w:t>
      </w:r>
      <w:r w:rsidR="00922737" w:rsidRPr="00F37AA2">
        <w:rPr>
          <w:lang w:val="id-ID"/>
        </w:rPr>
        <w:t>M</w:t>
      </w:r>
      <w:r w:rsidR="002C62A0" w:rsidRPr="00F37AA2">
        <w:rPr>
          <w:lang w:val="id-ID"/>
        </w:rPr>
        <w:t>.</w:t>
      </w:r>
    </w:p>
    <w:p w14:paraId="1E5FCBD7" w14:textId="77777777" w:rsidR="002D0756" w:rsidRPr="00F37AA2" w:rsidRDefault="002D0756" w:rsidP="00D8730A">
      <w:pPr>
        <w:pStyle w:val="TATeksParagraf"/>
        <w:rPr>
          <w:lang w:val="id-ID"/>
        </w:rPr>
      </w:pPr>
      <w:r w:rsidRPr="00F37AA2">
        <w:rPr>
          <w:lang w:val="id-ID"/>
        </w:rPr>
        <w:tab/>
      </w:r>
      <w:r w:rsidRPr="00F37AA2">
        <w:rPr>
          <w:lang w:val="id-ID"/>
        </w:rPr>
        <w:tab/>
      </w:r>
      <w:r w:rsidRPr="00F37AA2">
        <w:rPr>
          <w:lang w:val="id-ID"/>
        </w:rPr>
        <w:tab/>
      </w:r>
      <w:r w:rsidRPr="00F37AA2">
        <w:rPr>
          <w:lang w:val="id-ID"/>
        </w:rPr>
        <w:tab/>
        <w:t xml:space="preserve">: Ade Sena Permana, </w:t>
      </w:r>
      <w:r w:rsidR="002C62A0" w:rsidRPr="00F37AA2">
        <w:rPr>
          <w:lang w:val="id-ID"/>
        </w:rPr>
        <w:t>S.T., M.T.</w:t>
      </w:r>
    </w:p>
    <w:p w14:paraId="5C1BAB7B" w14:textId="77777777" w:rsidR="002D0756" w:rsidRPr="00F37AA2" w:rsidRDefault="002D0756" w:rsidP="00D8730A">
      <w:pPr>
        <w:pStyle w:val="TATeksParagraf"/>
        <w:ind w:left="1440" w:hanging="720"/>
        <w:rPr>
          <w:lang w:val="id-ID"/>
        </w:rPr>
      </w:pPr>
      <w:r w:rsidRPr="00F37AA2">
        <w:rPr>
          <w:lang w:val="id-ID"/>
        </w:rPr>
        <w:tab/>
      </w:r>
      <w:r w:rsidRPr="00F37AA2">
        <w:rPr>
          <w:lang w:val="id-ID"/>
        </w:rPr>
        <w:tab/>
      </w:r>
      <w:r w:rsidRPr="00F37AA2">
        <w:rPr>
          <w:lang w:val="id-ID"/>
        </w:rPr>
        <w:tab/>
        <w:t>: M.</w:t>
      </w:r>
      <w:r w:rsidR="0050558A" w:rsidRPr="00F37AA2">
        <w:rPr>
          <w:lang w:val="id-ID"/>
        </w:rPr>
        <w:t xml:space="preserve"> </w:t>
      </w:r>
      <w:r w:rsidR="002C62A0" w:rsidRPr="00F37AA2">
        <w:rPr>
          <w:lang w:val="id-ID"/>
        </w:rPr>
        <w:t>Reza Hidayat, S.T., M.T.</w:t>
      </w:r>
    </w:p>
    <w:p w14:paraId="2C8E6640" w14:textId="77777777" w:rsidR="002D0756" w:rsidRPr="00F37AA2" w:rsidRDefault="002C62A0" w:rsidP="00D8730A">
      <w:pPr>
        <w:pStyle w:val="TATeksParagraf"/>
        <w:ind w:left="1440" w:hanging="720"/>
        <w:rPr>
          <w:lang w:val="id-ID"/>
        </w:rPr>
      </w:pPr>
      <w:r w:rsidRPr="00F37AA2">
        <w:rPr>
          <w:lang w:val="id-ID"/>
        </w:rPr>
        <w:tab/>
      </w:r>
      <w:r w:rsidRPr="00F37AA2">
        <w:rPr>
          <w:lang w:val="id-ID"/>
        </w:rPr>
        <w:tab/>
      </w:r>
      <w:r w:rsidRPr="00F37AA2">
        <w:rPr>
          <w:lang w:val="id-ID"/>
        </w:rPr>
        <w:tab/>
        <w:t>: Giri A</w:t>
      </w:r>
      <w:r w:rsidR="00C50A8C" w:rsidRPr="00F37AA2">
        <w:rPr>
          <w:lang w:val="id-ID"/>
        </w:rPr>
        <w:t>n</w:t>
      </w:r>
      <w:r w:rsidRPr="00F37AA2">
        <w:rPr>
          <w:lang w:val="id-ID"/>
        </w:rPr>
        <w:t>gga Setia, S.T., M.T.</w:t>
      </w:r>
    </w:p>
    <w:p w14:paraId="6DF5738C" w14:textId="77777777" w:rsidR="002D0756" w:rsidRPr="00F37AA2" w:rsidRDefault="002C62A0" w:rsidP="00D8730A">
      <w:pPr>
        <w:pStyle w:val="TATeksParagraf"/>
        <w:ind w:left="1440" w:hanging="720"/>
        <w:rPr>
          <w:lang w:val="id-ID"/>
        </w:rPr>
      </w:pPr>
      <w:r w:rsidRPr="00F37AA2">
        <w:rPr>
          <w:lang w:val="id-ID"/>
        </w:rPr>
        <w:tab/>
      </w:r>
      <w:r w:rsidRPr="00F37AA2">
        <w:rPr>
          <w:lang w:val="id-ID"/>
        </w:rPr>
        <w:tab/>
      </w:r>
      <w:r w:rsidRPr="00F37AA2">
        <w:rPr>
          <w:lang w:val="id-ID"/>
        </w:rPr>
        <w:tab/>
        <w:t>: Fauzia Haz, S.T., M.T.</w:t>
      </w:r>
    </w:p>
    <w:p w14:paraId="7C5EBAF1" w14:textId="77777777" w:rsidR="002D0756" w:rsidRPr="00F37AA2" w:rsidRDefault="002D0756" w:rsidP="00D8730A">
      <w:pPr>
        <w:pStyle w:val="TATeksParagraf"/>
        <w:ind w:left="1440" w:hanging="720"/>
        <w:rPr>
          <w:lang w:val="id-ID"/>
        </w:rPr>
      </w:pPr>
    </w:p>
    <w:sectPr w:rsidR="002D0756" w:rsidRPr="00F37AA2" w:rsidSect="006051BF">
      <w:headerReference w:type="even" r:id="rId26"/>
      <w:headerReference w:type="default" r:id="rId27"/>
      <w:footerReference w:type="default" r:id="rId28"/>
      <w:headerReference w:type="first" r:id="rId29"/>
      <w:pgSz w:w="11907" w:h="16839" w:code="9"/>
      <w:pgMar w:top="2268"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717B35" w14:textId="77777777" w:rsidR="00F54FD3" w:rsidRDefault="00F54FD3" w:rsidP="00996D5F">
      <w:pPr>
        <w:spacing w:after="0" w:line="240" w:lineRule="auto"/>
      </w:pPr>
      <w:r>
        <w:separator/>
      </w:r>
    </w:p>
    <w:p w14:paraId="75907C6A" w14:textId="77777777" w:rsidR="00F54FD3" w:rsidRDefault="00F54FD3"/>
  </w:endnote>
  <w:endnote w:type="continuationSeparator" w:id="0">
    <w:p w14:paraId="3C496CA0" w14:textId="77777777" w:rsidR="00F54FD3" w:rsidRDefault="00F54FD3" w:rsidP="00996D5F">
      <w:pPr>
        <w:spacing w:after="0" w:line="240" w:lineRule="auto"/>
      </w:pPr>
      <w:r>
        <w:continuationSeparator/>
      </w:r>
    </w:p>
    <w:p w14:paraId="67D910C9" w14:textId="77777777" w:rsidR="00F54FD3" w:rsidRDefault="00F54FD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ymbolMT">
    <w:altName w:val="Arial Unicode MS"/>
    <w:panose1 w:val="00000000000000000000"/>
    <w:charset w:val="88"/>
    <w:family w:val="auto"/>
    <w:notTrueType/>
    <w:pitch w:val="default"/>
    <w:sig w:usb0="00000000"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rPr>
      <w:id w:val="509183114"/>
      <w:docPartObj>
        <w:docPartGallery w:val="Page Numbers (Bottom of Page)"/>
        <w:docPartUnique/>
      </w:docPartObj>
    </w:sdtPr>
    <w:sdtEndPr>
      <w:rPr>
        <w:noProof/>
      </w:rPr>
    </w:sdtEndPr>
    <w:sdtContent>
      <w:p w14:paraId="006E9A7F" w14:textId="77777777" w:rsidR="00F37AA2" w:rsidRPr="00490173" w:rsidRDefault="00F37AA2">
        <w:pPr>
          <w:pStyle w:val="Footer"/>
          <w:jc w:val="center"/>
          <w:rPr>
            <w:b/>
          </w:rPr>
        </w:pPr>
        <w:r w:rsidRPr="00490173">
          <w:rPr>
            <w:b/>
          </w:rPr>
          <w:fldChar w:fldCharType="begin"/>
        </w:r>
        <w:r w:rsidRPr="00490173">
          <w:rPr>
            <w:b/>
          </w:rPr>
          <w:instrText xml:space="preserve"> PAGE   \* MERGEFORMAT </w:instrText>
        </w:r>
        <w:r w:rsidRPr="00490173">
          <w:rPr>
            <w:b/>
          </w:rPr>
          <w:fldChar w:fldCharType="separate"/>
        </w:r>
        <w:r>
          <w:rPr>
            <w:b/>
            <w:noProof/>
          </w:rPr>
          <w:t>vi</w:t>
        </w:r>
        <w:r w:rsidRPr="00490173">
          <w:rPr>
            <w:b/>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CD84B3" w14:textId="77777777" w:rsidR="00F37AA2" w:rsidRPr="0078133E" w:rsidRDefault="00000000" w:rsidP="0078133E">
    <w:pPr>
      <w:pStyle w:val="Footer"/>
      <w:jc w:val="center"/>
      <w:rPr>
        <w:rFonts w:ascii="Times New Roman" w:hAnsi="Times New Roman" w:cs="Times New Roman"/>
        <w:sz w:val="24"/>
        <w:szCs w:val="24"/>
      </w:rPr>
    </w:pPr>
    <w:sdt>
      <w:sdtPr>
        <w:id w:val="-318346407"/>
        <w:docPartObj>
          <w:docPartGallery w:val="Page Numbers (Bottom of Page)"/>
          <w:docPartUnique/>
        </w:docPartObj>
      </w:sdtPr>
      <w:sdtEndPr>
        <w:rPr>
          <w:rFonts w:ascii="Times New Roman" w:hAnsi="Times New Roman" w:cs="Times New Roman"/>
          <w:noProof/>
          <w:sz w:val="24"/>
          <w:szCs w:val="24"/>
        </w:rPr>
      </w:sdtEndPr>
      <w:sdtContent>
        <w:r w:rsidR="00F37AA2" w:rsidRPr="004F3DD2">
          <w:rPr>
            <w:rFonts w:ascii="Times New Roman" w:hAnsi="Times New Roman" w:cs="Times New Roman"/>
            <w:b/>
            <w:sz w:val="24"/>
            <w:szCs w:val="24"/>
          </w:rPr>
          <w:fldChar w:fldCharType="begin"/>
        </w:r>
        <w:r w:rsidR="00F37AA2" w:rsidRPr="004F3DD2">
          <w:rPr>
            <w:rFonts w:ascii="Times New Roman" w:hAnsi="Times New Roman" w:cs="Times New Roman"/>
            <w:b/>
            <w:sz w:val="24"/>
            <w:szCs w:val="24"/>
          </w:rPr>
          <w:instrText xml:space="preserve"> PAGE   \* MERGEFORMAT </w:instrText>
        </w:r>
        <w:r w:rsidR="00F37AA2" w:rsidRPr="004F3DD2">
          <w:rPr>
            <w:rFonts w:ascii="Times New Roman" w:hAnsi="Times New Roman" w:cs="Times New Roman"/>
            <w:b/>
            <w:sz w:val="24"/>
            <w:szCs w:val="24"/>
          </w:rPr>
          <w:fldChar w:fldCharType="separate"/>
        </w:r>
        <w:r w:rsidR="00F37AA2">
          <w:rPr>
            <w:rFonts w:ascii="Times New Roman" w:hAnsi="Times New Roman" w:cs="Times New Roman"/>
            <w:b/>
            <w:noProof/>
            <w:sz w:val="24"/>
            <w:szCs w:val="24"/>
          </w:rPr>
          <w:t>3</w:t>
        </w:r>
        <w:r w:rsidR="00F37AA2" w:rsidRPr="004F3DD2">
          <w:rPr>
            <w:rFonts w:ascii="Times New Roman" w:hAnsi="Times New Roman" w:cs="Times New Roman"/>
            <w:b/>
            <w:noProof/>
            <w:sz w:val="24"/>
            <w:szCs w:val="24"/>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73643654"/>
      <w:docPartObj>
        <w:docPartGallery w:val="Page Numbers (Bottom of Page)"/>
        <w:docPartUnique/>
      </w:docPartObj>
    </w:sdtPr>
    <w:sdtEndPr>
      <w:rPr>
        <w:rFonts w:ascii="Times New Roman" w:hAnsi="Times New Roman" w:cs="Times New Roman"/>
        <w:noProof/>
        <w:sz w:val="24"/>
        <w:szCs w:val="24"/>
      </w:rPr>
    </w:sdtEndPr>
    <w:sdtContent>
      <w:p w14:paraId="66E86FCF" w14:textId="77777777" w:rsidR="00F37AA2" w:rsidRPr="004F3DD2" w:rsidRDefault="00F37AA2">
        <w:pPr>
          <w:pStyle w:val="Footer"/>
          <w:jc w:val="center"/>
          <w:rPr>
            <w:rFonts w:ascii="Times New Roman" w:hAnsi="Times New Roman" w:cs="Times New Roman"/>
            <w:sz w:val="24"/>
            <w:szCs w:val="24"/>
          </w:rPr>
        </w:pPr>
        <w:r w:rsidRPr="006051BF">
          <w:rPr>
            <w:rFonts w:ascii="Times New Roman" w:hAnsi="Times New Roman" w:cs="Times New Roman"/>
            <w:b/>
            <w:sz w:val="24"/>
            <w:szCs w:val="24"/>
          </w:rPr>
          <w:t>A-</w:t>
        </w:r>
        <w:r w:rsidRPr="004F3DD2">
          <w:rPr>
            <w:rFonts w:ascii="Times New Roman" w:hAnsi="Times New Roman" w:cs="Times New Roman"/>
            <w:b/>
            <w:sz w:val="24"/>
            <w:szCs w:val="24"/>
          </w:rPr>
          <w:fldChar w:fldCharType="begin"/>
        </w:r>
        <w:r w:rsidRPr="004F3DD2">
          <w:rPr>
            <w:rFonts w:ascii="Times New Roman" w:hAnsi="Times New Roman" w:cs="Times New Roman"/>
            <w:b/>
            <w:sz w:val="24"/>
            <w:szCs w:val="24"/>
          </w:rPr>
          <w:instrText xml:space="preserve"> PAGE   \* MERGEFORMAT </w:instrText>
        </w:r>
        <w:r w:rsidRPr="004F3DD2">
          <w:rPr>
            <w:rFonts w:ascii="Times New Roman" w:hAnsi="Times New Roman" w:cs="Times New Roman"/>
            <w:b/>
            <w:sz w:val="24"/>
            <w:szCs w:val="24"/>
          </w:rPr>
          <w:fldChar w:fldCharType="separate"/>
        </w:r>
        <w:r>
          <w:rPr>
            <w:rFonts w:ascii="Times New Roman" w:hAnsi="Times New Roman" w:cs="Times New Roman"/>
            <w:b/>
            <w:noProof/>
            <w:sz w:val="24"/>
            <w:szCs w:val="24"/>
          </w:rPr>
          <w:t>1</w:t>
        </w:r>
        <w:r w:rsidRPr="004F3DD2">
          <w:rPr>
            <w:rFonts w:ascii="Times New Roman" w:hAnsi="Times New Roman" w:cs="Times New Roman"/>
            <w:b/>
            <w:noProof/>
            <w:sz w:val="24"/>
            <w:szCs w:val="24"/>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2084799"/>
      <w:docPartObj>
        <w:docPartGallery w:val="Page Numbers (Bottom of Page)"/>
        <w:docPartUnique/>
      </w:docPartObj>
    </w:sdtPr>
    <w:sdtEndPr>
      <w:rPr>
        <w:rFonts w:ascii="Times New Roman" w:hAnsi="Times New Roman" w:cs="Times New Roman"/>
        <w:noProof/>
        <w:sz w:val="24"/>
        <w:szCs w:val="24"/>
      </w:rPr>
    </w:sdtEndPr>
    <w:sdtContent>
      <w:p w14:paraId="527A6D0F" w14:textId="77777777" w:rsidR="00F37AA2" w:rsidRPr="004F3DD2" w:rsidRDefault="00F37AA2">
        <w:pPr>
          <w:pStyle w:val="Footer"/>
          <w:jc w:val="center"/>
          <w:rPr>
            <w:rFonts w:ascii="Times New Roman" w:hAnsi="Times New Roman" w:cs="Times New Roman"/>
            <w:sz w:val="24"/>
            <w:szCs w:val="24"/>
          </w:rPr>
        </w:pPr>
        <w:r w:rsidRPr="006051BF">
          <w:rPr>
            <w:rFonts w:ascii="Times New Roman" w:hAnsi="Times New Roman" w:cs="Times New Roman"/>
            <w:b/>
            <w:sz w:val="24"/>
            <w:szCs w:val="24"/>
          </w:rPr>
          <w:t>B-</w:t>
        </w:r>
        <w:r w:rsidRPr="004F3DD2">
          <w:rPr>
            <w:rFonts w:ascii="Times New Roman" w:hAnsi="Times New Roman" w:cs="Times New Roman"/>
            <w:b/>
            <w:sz w:val="24"/>
            <w:szCs w:val="24"/>
          </w:rPr>
          <w:fldChar w:fldCharType="begin"/>
        </w:r>
        <w:r w:rsidRPr="004F3DD2">
          <w:rPr>
            <w:rFonts w:ascii="Times New Roman" w:hAnsi="Times New Roman" w:cs="Times New Roman"/>
            <w:b/>
            <w:sz w:val="24"/>
            <w:szCs w:val="24"/>
          </w:rPr>
          <w:instrText xml:space="preserve"> PAGE   \* MERGEFORMAT </w:instrText>
        </w:r>
        <w:r w:rsidRPr="004F3DD2">
          <w:rPr>
            <w:rFonts w:ascii="Times New Roman" w:hAnsi="Times New Roman" w:cs="Times New Roman"/>
            <w:b/>
            <w:sz w:val="24"/>
            <w:szCs w:val="24"/>
          </w:rPr>
          <w:fldChar w:fldCharType="separate"/>
        </w:r>
        <w:r>
          <w:rPr>
            <w:rFonts w:ascii="Times New Roman" w:hAnsi="Times New Roman" w:cs="Times New Roman"/>
            <w:b/>
            <w:noProof/>
            <w:sz w:val="24"/>
            <w:szCs w:val="24"/>
          </w:rPr>
          <w:t>1</w:t>
        </w:r>
        <w:r w:rsidRPr="004F3DD2">
          <w:rPr>
            <w:rFonts w:ascii="Times New Roman" w:hAnsi="Times New Roman" w:cs="Times New Roman"/>
            <w:b/>
            <w:noProof/>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4DCED2" w14:textId="77777777" w:rsidR="00F54FD3" w:rsidRDefault="00F54FD3" w:rsidP="00996D5F">
      <w:pPr>
        <w:spacing w:after="0" w:line="240" w:lineRule="auto"/>
      </w:pPr>
      <w:r>
        <w:separator/>
      </w:r>
    </w:p>
    <w:p w14:paraId="4C04153F" w14:textId="77777777" w:rsidR="00F54FD3" w:rsidRDefault="00F54FD3"/>
  </w:footnote>
  <w:footnote w:type="continuationSeparator" w:id="0">
    <w:p w14:paraId="1F072F57" w14:textId="77777777" w:rsidR="00F54FD3" w:rsidRDefault="00F54FD3" w:rsidP="00996D5F">
      <w:pPr>
        <w:spacing w:after="0" w:line="240" w:lineRule="auto"/>
      </w:pPr>
      <w:r>
        <w:continuationSeparator/>
      </w:r>
    </w:p>
    <w:p w14:paraId="71AFD925" w14:textId="77777777" w:rsidR="00F54FD3" w:rsidRDefault="00F54FD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72622" w14:textId="77777777" w:rsidR="00F37AA2" w:rsidRDefault="00F37AA2" w:rsidP="00FB495B">
    <w:pPr>
      <w:pStyle w:val="Header"/>
      <w:tabs>
        <w:tab w:val="clear" w:pos="4153"/>
        <w:tab w:val="clear" w:pos="8306"/>
        <w:tab w:val="left" w:pos="4515"/>
        <w:tab w:val="left" w:pos="6525"/>
      </w:tabs>
    </w:pPr>
  </w:p>
  <w:p w14:paraId="263ECB0F" w14:textId="77777777" w:rsidR="00F37AA2" w:rsidRDefault="00000000" w:rsidP="00FB495B">
    <w:pPr>
      <w:pStyle w:val="Header"/>
      <w:tabs>
        <w:tab w:val="clear" w:pos="4153"/>
        <w:tab w:val="clear" w:pos="8306"/>
        <w:tab w:val="left" w:pos="4515"/>
        <w:tab w:val="left" w:pos="6525"/>
      </w:tabs>
    </w:pPr>
    <w:r>
      <w:rPr>
        <w:noProof/>
        <w:lang w:val="en-US"/>
      </w:rPr>
      <w:pict w14:anchorId="3F436A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4547064" o:spid="_x0000_s1027" type="#_x0000_t75" style="position:absolute;margin-left:137.8pt;margin-top:269.35pt;width:120.05pt;height:126.25pt;z-index:-251656192;mso-position-horizontal-relative:margin;mso-position-vertical-relative:margin" o:allowincell="f">
          <v:imagedata r:id="rId1" o:title="Waternark logo Unjani" croptop="14703f" cropbottom="14102f" cropleft="7887f" cropright="8242f"/>
          <w10:wrap anchorx="margin" anchory="margin"/>
        </v:shape>
      </w:pict>
    </w:r>
    <w:r w:rsidR="00F37AA2">
      <w:tab/>
    </w:r>
    <w:r w:rsidR="00F37AA2">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0AD0BF" w14:textId="77777777" w:rsidR="00F37AA2" w:rsidRDefault="00000000">
    <w:pPr>
      <w:pStyle w:val="Header"/>
    </w:pPr>
    <w:r>
      <w:rPr>
        <w:noProof/>
        <w:lang w:val="en-US"/>
      </w:rPr>
      <w:pict w14:anchorId="6CED80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4547071" o:spid="_x0000_s1034" type="#_x0000_t75" style="position:absolute;margin-left:0;margin-top:0;width:595.2pt;height:841.9pt;z-index:-251649024;mso-position-horizontal:center;mso-position-horizontal-relative:margin;mso-position-vertical:center;mso-position-vertical-relative:margin" o:allowincell="f">
          <v:imagedata r:id="rId1" o:title="Waternark logo Unjani"/>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9CEA36" w14:textId="77777777" w:rsidR="00F37AA2" w:rsidRDefault="00000000">
    <w:pPr>
      <w:pStyle w:val="Header"/>
    </w:pPr>
    <w:r>
      <w:rPr>
        <w:noProof/>
        <w:lang w:val="en-US"/>
      </w:rPr>
      <w:pict w14:anchorId="18510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4547066" o:spid="_x0000_s1029" type="#_x0000_t75" style="position:absolute;margin-left:0;margin-top:0;width:595.2pt;height:841.9pt;z-index:-251654144;mso-position-horizontal:center;mso-position-horizontal-relative:margin;mso-position-vertical:center;mso-position-vertical-relative:margin" o:allowincell="f">
          <v:imagedata r:id="rId1" o:title="Waternark logo Unjani"/>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AAF94" w14:textId="77777777" w:rsidR="00F37AA2" w:rsidRDefault="00F37AA2" w:rsidP="001252C4">
    <w:pPr>
      <w:pStyle w:val="Header"/>
      <w:tabs>
        <w:tab w:val="clear" w:pos="4153"/>
        <w:tab w:val="clear" w:pos="8306"/>
        <w:tab w:val="left" w:pos="4515"/>
        <w:tab w:val="left" w:pos="6525"/>
      </w:tabs>
    </w:pPr>
    <w:r>
      <w:tab/>
    </w:r>
    <w:r>
      <w:tab/>
    </w:r>
  </w:p>
  <w:p w14:paraId="6EFE8087" w14:textId="44BD6793" w:rsidR="00F37AA2" w:rsidRDefault="00F5524E">
    <w:pPr>
      <w:pStyle w:val="Header"/>
    </w:pPr>
    <w:r>
      <w:rPr>
        <w:noProof/>
        <w:lang w:val="en-US"/>
      </w:rPr>
      <w:drawing>
        <wp:anchor distT="0" distB="0" distL="114300" distR="114300" simplePos="0" relativeHeight="251679744" behindDoc="1" locked="0" layoutInCell="0" allowOverlap="1" wp14:anchorId="771B13A2" wp14:editId="15D5C398">
          <wp:simplePos x="0" y="0"/>
          <wp:positionH relativeFrom="margin">
            <wp:posOffset>1902460</wp:posOffset>
          </wp:positionH>
          <wp:positionV relativeFrom="margin">
            <wp:posOffset>3573145</wp:posOffset>
          </wp:positionV>
          <wp:extent cx="1524635" cy="1603375"/>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
                    <a:extLst>
                      <a:ext uri="{28A0092B-C50C-407E-A947-70E740481C1C}">
                        <a14:useLocalDpi xmlns:a14="http://schemas.microsoft.com/office/drawing/2010/main" val="0"/>
                      </a:ext>
                    </a:extLst>
                  </a:blip>
                  <a:srcRect l="12035" t="22435" r="12576" b="21518"/>
                  <a:stretch>
                    <a:fillRect/>
                  </a:stretch>
                </pic:blipFill>
                <pic:spPr bwMode="auto">
                  <a:xfrm>
                    <a:off x="0" y="0"/>
                    <a:ext cx="1524635" cy="160337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78629" w14:textId="77777777" w:rsidR="00F37AA2" w:rsidRDefault="00000000">
    <w:pPr>
      <w:pStyle w:val="Header"/>
    </w:pPr>
    <w:r>
      <w:rPr>
        <w:noProof/>
        <w:lang w:val="en-US"/>
      </w:rPr>
      <w:pict w14:anchorId="64CD1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4547065" o:spid="_x0000_s1028" type="#_x0000_t75" style="position:absolute;margin-left:0;margin-top:0;width:595.2pt;height:841.9pt;z-index:-251655168;mso-position-horizontal:center;mso-position-horizontal-relative:margin;mso-position-vertical:center;mso-position-vertical-relative:margin" o:allowincell="f">
          <v:imagedata r:id="rId1" o:title="Waternark logo Unjani"/>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2F948" w14:textId="77777777" w:rsidR="00F37AA2" w:rsidRDefault="00000000">
    <w:pPr>
      <w:pStyle w:val="Header"/>
    </w:pPr>
    <w:r>
      <w:rPr>
        <w:noProof/>
        <w:lang w:val="en-US"/>
      </w:rPr>
      <w:pict w14:anchorId="2B2DE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4547069" o:spid="_x0000_s1032" type="#_x0000_t75" style="position:absolute;margin-left:0;margin-top:0;width:595.2pt;height:841.9pt;z-index:-251651072;mso-position-horizontal:center;mso-position-horizontal-relative:margin;mso-position-vertical:center;mso-position-vertical-relative:margin" o:allowincell="f">
          <v:imagedata r:id="rId1" o:title="Waternark logo Unjani"/>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7D1F3" w14:textId="77777777" w:rsidR="00F37AA2" w:rsidRDefault="00F37AA2" w:rsidP="001252C4">
    <w:pPr>
      <w:pStyle w:val="Header"/>
      <w:tabs>
        <w:tab w:val="clear" w:pos="4153"/>
        <w:tab w:val="clear" w:pos="8306"/>
        <w:tab w:val="left" w:pos="4515"/>
        <w:tab w:val="left" w:pos="6525"/>
      </w:tabs>
    </w:pPr>
    <w:r>
      <w:tab/>
    </w:r>
    <w:r>
      <w:tab/>
    </w:r>
  </w:p>
  <w:p w14:paraId="576DFF83" w14:textId="707C8A00" w:rsidR="00F37AA2" w:rsidRDefault="00F5524E">
    <w:pPr>
      <w:pStyle w:val="Header"/>
    </w:pPr>
    <w:r>
      <w:rPr>
        <w:noProof/>
        <w:lang w:val="en-US"/>
      </w:rPr>
      <w:drawing>
        <wp:anchor distT="0" distB="0" distL="114300" distR="114300" simplePos="0" relativeHeight="251680768" behindDoc="1" locked="0" layoutInCell="0" allowOverlap="1" wp14:anchorId="1AE84135" wp14:editId="209E35A4">
          <wp:simplePos x="0" y="0"/>
          <wp:positionH relativeFrom="margin">
            <wp:posOffset>1936115</wp:posOffset>
          </wp:positionH>
          <wp:positionV relativeFrom="margin">
            <wp:posOffset>3725545</wp:posOffset>
          </wp:positionV>
          <wp:extent cx="1524635" cy="1603375"/>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
                    <a:extLst>
                      <a:ext uri="{28A0092B-C50C-407E-A947-70E740481C1C}">
                        <a14:useLocalDpi xmlns:a14="http://schemas.microsoft.com/office/drawing/2010/main" val="0"/>
                      </a:ext>
                    </a:extLst>
                  </a:blip>
                  <a:srcRect l="12035" t="22435" r="12576" b="21518"/>
                  <a:stretch>
                    <a:fillRect/>
                  </a:stretch>
                </pic:blipFill>
                <pic:spPr bwMode="auto">
                  <a:xfrm>
                    <a:off x="0" y="0"/>
                    <a:ext cx="1524635" cy="160337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E08BEA" w14:textId="77777777" w:rsidR="00F37AA2" w:rsidRDefault="00000000">
    <w:pPr>
      <w:pStyle w:val="Header"/>
    </w:pPr>
    <w:r>
      <w:rPr>
        <w:noProof/>
        <w:lang w:val="en-US"/>
      </w:rPr>
      <w:pict w14:anchorId="5B1A5B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4547068" o:spid="_x0000_s1031" type="#_x0000_t75" style="position:absolute;margin-left:0;margin-top:0;width:595.2pt;height:841.9pt;z-index:-251652096;mso-position-horizontal:center;mso-position-horizontal-relative:margin;mso-position-vertical:center;mso-position-vertical-relative:margin" o:allowincell="f">
          <v:imagedata r:id="rId1" o:title="Waternark logo Unjani"/>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E2DCB" w14:textId="77777777" w:rsidR="00F37AA2" w:rsidRDefault="00000000">
    <w:pPr>
      <w:pStyle w:val="Header"/>
    </w:pPr>
    <w:r>
      <w:rPr>
        <w:noProof/>
        <w:lang w:val="en-US"/>
      </w:rPr>
      <w:pict w14:anchorId="1D2408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4547072" o:spid="_x0000_s1035" type="#_x0000_t75" style="position:absolute;margin-left:0;margin-top:0;width:595.2pt;height:841.9pt;z-index:-251648000;mso-position-horizontal:center;mso-position-horizontal-relative:margin;mso-position-vertical:center;mso-position-vertical-relative:margin" o:allowincell="f">
          <v:imagedata r:id="rId1" o:title="Waternark logo Unjani"/>
          <w10:wrap anchorx="margin" anchory="margin"/>
        </v:shape>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92156" w14:textId="77777777" w:rsidR="00F37AA2" w:rsidRDefault="00F37AA2" w:rsidP="001252C4">
    <w:pPr>
      <w:pStyle w:val="Header"/>
      <w:tabs>
        <w:tab w:val="clear" w:pos="4153"/>
        <w:tab w:val="clear" w:pos="8306"/>
        <w:tab w:val="left" w:pos="4515"/>
        <w:tab w:val="left" w:pos="6525"/>
      </w:tabs>
    </w:pPr>
    <w:r>
      <w:tab/>
    </w:r>
    <w:r>
      <w:tab/>
    </w:r>
  </w:p>
  <w:p w14:paraId="3C90AD45" w14:textId="6A8E746F" w:rsidR="00F37AA2" w:rsidRDefault="00F5524E">
    <w:pPr>
      <w:pStyle w:val="Header"/>
    </w:pPr>
    <w:r>
      <w:rPr>
        <w:noProof/>
        <w:lang w:val="en-US"/>
      </w:rPr>
      <w:drawing>
        <wp:anchor distT="0" distB="0" distL="114300" distR="114300" simplePos="0" relativeHeight="251681792" behindDoc="1" locked="0" layoutInCell="0" allowOverlap="1" wp14:anchorId="0A7606BF" wp14:editId="456C65E9">
          <wp:simplePos x="0" y="0"/>
          <wp:positionH relativeFrom="margin">
            <wp:posOffset>2054860</wp:posOffset>
          </wp:positionH>
          <wp:positionV relativeFrom="margin">
            <wp:posOffset>3725545</wp:posOffset>
          </wp:positionV>
          <wp:extent cx="1524635" cy="1603375"/>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
                    <a:extLst>
                      <a:ext uri="{28A0092B-C50C-407E-A947-70E740481C1C}">
                        <a14:useLocalDpi xmlns:a14="http://schemas.microsoft.com/office/drawing/2010/main" val="0"/>
                      </a:ext>
                    </a:extLst>
                  </a:blip>
                  <a:srcRect l="12035" t="22435" r="12576" b="21518"/>
                  <a:stretch>
                    <a:fillRect/>
                  </a:stretch>
                </pic:blipFill>
                <pic:spPr bwMode="auto">
                  <a:xfrm>
                    <a:off x="0" y="0"/>
                    <a:ext cx="1524635" cy="1603375"/>
                  </a:xfrm>
                  <a:prstGeom prst="rect">
                    <a:avLst/>
                  </a:prstGeom>
                  <a:noFill/>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22A95"/>
    <w:multiLevelType w:val="hybridMultilevel"/>
    <w:tmpl w:val="0A2EE5FE"/>
    <w:lvl w:ilvl="0" w:tplc="FACAA868">
      <w:start w:val="1"/>
      <w:numFmt w:val="upperLetter"/>
      <w:pStyle w:val="TASubBabtktinggi"/>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032AFB"/>
    <w:multiLevelType w:val="hybridMultilevel"/>
    <w:tmpl w:val="51FEF784"/>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15:restartNumberingAfterBreak="0">
    <w:nsid w:val="0D407962"/>
    <w:multiLevelType w:val="hybridMultilevel"/>
    <w:tmpl w:val="1278F27A"/>
    <w:lvl w:ilvl="0" w:tplc="FB3E3F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D03E82"/>
    <w:multiLevelType w:val="hybridMultilevel"/>
    <w:tmpl w:val="A01496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9E3C71"/>
    <w:multiLevelType w:val="hybridMultilevel"/>
    <w:tmpl w:val="FC7242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B04B5B"/>
    <w:multiLevelType w:val="hybridMultilevel"/>
    <w:tmpl w:val="72A2242E"/>
    <w:lvl w:ilvl="0" w:tplc="5FC4687E">
      <w:start w:val="1"/>
      <w:numFmt w:val="decimal"/>
      <w:lvlText w:val="2.7.%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B3008B"/>
    <w:multiLevelType w:val="hybridMultilevel"/>
    <w:tmpl w:val="243A3B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5C596C"/>
    <w:multiLevelType w:val="hybridMultilevel"/>
    <w:tmpl w:val="C090DE40"/>
    <w:lvl w:ilvl="0" w:tplc="F2F2F0EA">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30BF5886"/>
    <w:multiLevelType w:val="hybridMultilevel"/>
    <w:tmpl w:val="B2EEF0C6"/>
    <w:lvl w:ilvl="0" w:tplc="EBD00D06">
      <w:start w:val="1"/>
      <w:numFmt w:val="decimal"/>
      <w:lvlText w:val="4.%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00796F"/>
    <w:multiLevelType w:val="hybridMultilevel"/>
    <w:tmpl w:val="CF580E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2ED7AFA"/>
    <w:multiLevelType w:val="hybridMultilevel"/>
    <w:tmpl w:val="214A6AC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A4A3488"/>
    <w:multiLevelType w:val="hybridMultilevel"/>
    <w:tmpl w:val="7770A68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0046F07"/>
    <w:multiLevelType w:val="multilevel"/>
    <w:tmpl w:val="72523860"/>
    <w:lvl w:ilvl="0">
      <w:start w:val="1"/>
      <w:numFmt w:val="decimal"/>
      <w:pStyle w:val="sub6"/>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51056289"/>
    <w:multiLevelType w:val="hybridMultilevel"/>
    <w:tmpl w:val="C78E4E2C"/>
    <w:lvl w:ilvl="0" w:tplc="FB3E3F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4D0965"/>
    <w:multiLevelType w:val="hybridMultilevel"/>
    <w:tmpl w:val="51D0034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5C64DE1"/>
    <w:multiLevelType w:val="hybridMultilevel"/>
    <w:tmpl w:val="6CA8C026"/>
    <w:lvl w:ilvl="0" w:tplc="CD84C364">
      <w:start w:val="1"/>
      <w:numFmt w:val="decimal"/>
      <w:lvlText w:val="2.6.%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AD20629"/>
    <w:multiLevelType w:val="hybridMultilevel"/>
    <w:tmpl w:val="135E50D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ED96878"/>
    <w:multiLevelType w:val="hybridMultilevel"/>
    <w:tmpl w:val="27728AA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75C0AE2"/>
    <w:multiLevelType w:val="hybridMultilevel"/>
    <w:tmpl w:val="E7C8A2D4"/>
    <w:lvl w:ilvl="0" w:tplc="2C144E20">
      <w:start w:val="1"/>
      <w:numFmt w:val="decimal"/>
      <w:lvlText w:val="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B2D7C6A"/>
    <w:multiLevelType w:val="hybridMultilevel"/>
    <w:tmpl w:val="5E7085A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F2524C4"/>
    <w:multiLevelType w:val="hybridMultilevel"/>
    <w:tmpl w:val="054A3D1A"/>
    <w:lvl w:ilvl="0" w:tplc="B19ADD06">
      <w:start w:val="1"/>
      <w:numFmt w:val="decimal"/>
      <w:lvlText w:val="2.%1."/>
      <w:lvlJc w:val="left"/>
      <w:pPr>
        <w:ind w:left="2345"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405957190">
    <w:abstractNumId w:val="3"/>
  </w:num>
  <w:num w:numId="2" w16cid:durableId="1216160470">
    <w:abstractNumId w:val="11"/>
  </w:num>
  <w:num w:numId="3" w16cid:durableId="227234339">
    <w:abstractNumId w:val="16"/>
  </w:num>
  <w:num w:numId="4" w16cid:durableId="1374966322">
    <w:abstractNumId w:val="18"/>
  </w:num>
  <w:num w:numId="5" w16cid:durableId="578709439">
    <w:abstractNumId w:val="20"/>
  </w:num>
  <w:num w:numId="6" w16cid:durableId="1446536528">
    <w:abstractNumId w:val="13"/>
  </w:num>
  <w:num w:numId="7" w16cid:durableId="1200821238">
    <w:abstractNumId w:val="2"/>
  </w:num>
  <w:num w:numId="8" w16cid:durableId="318196898">
    <w:abstractNumId w:val="10"/>
  </w:num>
  <w:num w:numId="9" w16cid:durableId="1260454656">
    <w:abstractNumId w:val="17"/>
  </w:num>
  <w:num w:numId="10" w16cid:durableId="858158125">
    <w:abstractNumId w:val="9"/>
  </w:num>
  <w:num w:numId="11" w16cid:durableId="1018770557">
    <w:abstractNumId w:val="12"/>
  </w:num>
  <w:num w:numId="12" w16cid:durableId="200360123">
    <w:abstractNumId w:val="14"/>
  </w:num>
  <w:num w:numId="13" w16cid:durableId="772894675">
    <w:abstractNumId w:val="15"/>
  </w:num>
  <w:num w:numId="14" w16cid:durableId="1000932610">
    <w:abstractNumId w:val="0"/>
  </w:num>
  <w:num w:numId="15" w16cid:durableId="1727364980">
    <w:abstractNumId w:val="8"/>
  </w:num>
  <w:num w:numId="16" w16cid:durableId="977959446">
    <w:abstractNumId w:val="5"/>
  </w:num>
  <w:num w:numId="17" w16cid:durableId="264702307">
    <w:abstractNumId w:val="6"/>
  </w:num>
  <w:num w:numId="18" w16cid:durableId="1591159376">
    <w:abstractNumId w:val="19"/>
  </w:num>
  <w:num w:numId="19" w16cid:durableId="310528555">
    <w:abstractNumId w:val="4"/>
  </w:num>
  <w:num w:numId="20" w16cid:durableId="722173312">
    <w:abstractNumId w:val="7"/>
  </w:num>
  <w:num w:numId="21" w16cid:durableId="1317950014">
    <w:abstractNumId w:val="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3E60"/>
    <w:rsid w:val="00000A40"/>
    <w:rsid w:val="0000279D"/>
    <w:rsid w:val="00012E7F"/>
    <w:rsid w:val="000167D5"/>
    <w:rsid w:val="00021BCA"/>
    <w:rsid w:val="000222EF"/>
    <w:rsid w:val="000243F6"/>
    <w:rsid w:val="00027065"/>
    <w:rsid w:val="00033E03"/>
    <w:rsid w:val="00045E52"/>
    <w:rsid w:val="00053700"/>
    <w:rsid w:val="000572DD"/>
    <w:rsid w:val="00060FB1"/>
    <w:rsid w:val="00063F04"/>
    <w:rsid w:val="00066247"/>
    <w:rsid w:val="000672F3"/>
    <w:rsid w:val="00084905"/>
    <w:rsid w:val="0009121D"/>
    <w:rsid w:val="000B46D3"/>
    <w:rsid w:val="000B483C"/>
    <w:rsid w:val="000C021E"/>
    <w:rsid w:val="000D2BC8"/>
    <w:rsid w:val="000F2EB9"/>
    <w:rsid w:val="001001FE"/>
    <w:rsid w:val="00101B33"/>
    <w:rsid w:val="00102494"/>
    <w:rsid w:val="0010534A"/>
    <w:rsid w:val="00116DFE"/>
    <w:rsid w:val="001252C4"/>
    <w:rsid w:val="00126D81"/>
    <w:rsid w:val="00131A5C"/>
    <w:rsid w:val="00131A92"/>
    <w:rsid w:val="001324BC"/>
    <w:rsid w:val="00142D22"/>
    <w:rsid w:val="00144816"/>
    <w:rsid w:val="00146DD9"/>
    <w:rsid w:val="00150116"/>
    <w:rsid w:val="0017073E"/>
    <w:rsid w:val="001823DC"/>
    <w:rsid w:val="00182A41"/>
    <w:rsid w:val="00184EA5"/>
    <w:rsid w:val="00186174"/>
    <w:rsid w:val="0019053A"/>
    <w:rsid w:val="00191D3F"/>
    <w:rsid w:val="00192CB2"/>
    <w:rsid w:val="00193E38"/>
    <w:rsid w:val="001A7608"/>
    <w:rsid w:val="001A788F"/>
    <w:rsid w:val="001B739A"/>
    <w:rsid w:val="001C4457"/>
    <w:rsid w:val="001C510B"/>
    <w:rsid w:val="001C52E4"/>
    <w:rsid w:val="001C7A05"/>
    <w:rsid w:val="001E15D9"/>
    <w:rsid w:val="001F504A"/>
    <w:rsid w:val="0021453D"/>
    <w:rsid w:val="00225C88"/>
    <w:rsid w:val="00226394"/>
    <w:rsid w:val="00226B6F"/>
    <w:rsid w:val="00230122"/>
    <w:rsid w:val="002308E0"/>
    <w:rsid w:val="00235DB1"/>
    <w:rsid w:val="002412ED"/>
    <w:rsid w:val="002413F6"/>
    <w:rsid w:val="002446C1"/>
    <w:rsid w:val="00251173"/>
    <w:rsid w:val="0026270E"/>
    <w:rsid w:val="00262B75"/>
    <w:rsid w:val="00265B38"/>
    <w:rsid w:val="00267A9C"/>
    <w:rsid w:val="00281E23"/>
    <w:rsid w:val="002839AB"/>
    <w:rsid w:val="00293585"/>
    <w:rsid w:val="00295762"/>
    <w:rsid w:val="0029579C"/>
    <w:rsid w:val="002A0A9E"/>
    <w:rsid w:val="002A1BC3"/>
    <w:rsid w:val="002A3DC2"/>
    <w:rsid w:val="002A6480"/>
    <w:rsid w:val="002C35F5"/>
    <w:rsid w:val="002C62A0"/>
    <w:rsid w:val="002C65A1"/>
    <w:rsid w:val="002D0756"/>
    <w:rsid w:val="002D2E6D"/>
    <w:rsid w:val="002D6ACA"/>
    <w:rsid w:val="002E5B13"/>
    <w:rsid w:val="002E5D7D"/>
    <w:rsid w:val="002E66BC"/>
    <w:rsid w:val="002E6C8E"/>
    <w:rsid w:val="002F295E"/>
    <w:rsid w:val="002F3B5A"/>
    <w:rsid w:val="003060CE"/>
    <w:rsid w:val="00312389"/>
    <w:rsid w:val="00313A71"/>
    <w:rsid w:val="003143F5"/>
    <w:rsid w:val="003164D4"/>
    <w:rsid w:val="003235DB"/>
    <w:rsid w:val="00323E22"/>
    <w:rsid w:val="003321C7"/>
    <w:rsid w:val="00333C4F"/>
    <w:rsid w:val="00336E3F"/>
    <w:rsid w:val="00346551"/>
    <w:rsid w:val="003600F7"/>
    <w:rsid w:val="003625FB"/>
    <w:rsid w:val="00377FA9"/>
    <w:rsid w:val="00382F72"/>
    <w:rsid w:val="003945C5"/>
    <w:rsid w:val="00396C9E"/>
    <w:rsid w:val="003A3A48"/>
    <w:rsid w:val="003A4FDC"/>
    <w:rsid w:val="003B3E60"/>
    <w:rsid w:val="003B44B2"/>
    <w:rsid w:val="003B5811"/>
    <w:rsid w:val="003C1D19"/>
    <w:rsid w:val="003C6D0E"/>
    <w:rsid w:val="003C7C0E"/>
    <w:rsid w:val="003D49FF"/>
    <w:rsid w:val="003F2EB4"/>
    <w:rsid w:val="00411041"/>
    <w:rsid w:val="00411ACE"/>
    <w:rsid w:val="00414C5D"/>
    <w:rsid w:val="00417E8B"/>
    <w:rsid w:val="00420954"/>
    <w:rsid w:val="0043134E"/>
    <w:rsid w:val="00437FB9"/>
    <w:rsid w:val="00445C56"/>
    <w:rsid w:val="004534AA"/>
    <w:rsid w:val="0045518F"/>
    <w:rsid w:val="00460499"/>
    <w:rsid w:val="004728FA"/>
    <w:rsid w:val="00474976"/>
    <w:rsid w:val="0047514A"/>
    <w:rsid w:val="00485B02"/>
    <w:rsid w:val="00490173"/>
    <w:rsid w:val="00494EFE"/>
    <w:rsid w:val="00496744"/>
    <w:rsid w:val="004A23EF"/>
    <w:rsid w:val="004A662F"/>
    <w:rsid w:val="004B4B0E"/>
    <w:rsid w:val="004C4822"/>
    <w:rsid w:val="004C6A48"/>
    <w:rsid w:val="004D1A48"/>
    <w:rsid w:val="004D75E2"/>
    <w:rsid w:val="004E0903"/>
    <w:rsid w:val="004E4706"/>
    <w:rsid w:val="004F1C4F"/>
    <w:rsid w:val="00500732"/>
    <w:rsid w:val="0050558A"/>
    <w:rsid w:val="00524CE8"/>
    <w:rsid w:val="005343B9"/>
    <w:rsid w:val="00537931"/>
    <w:rsid w:val="00542E75"/>
    <w:rsid w:val="0054432D"/>
    <w:rsid w:val="00547A49"/>
    <w:rsid w:val="00551DAE"/>
    <w:rsid w:val="0055307B"/>
    <w:rsid w:val="00553C97"/>
    <w:rsid w:val="00566660"/>
    <w:rsid w:val="0057259B"/>
    <w:rsid w:val="005809E4"/>
    <w:rsid w:val="00581493"/>
    <w:rsid w:val="0058487A"/>
    <w:rsid w:val="005A3529"/>
    <w:rsid w:val="005A681F"/>
    <w:rsid w:val="005C2A74"/>
    <w:rsid w:val="005C693A"/>
    <w:rsid w:val="005D112B"/>
    <w:rsid w:val="005F2348"/>
    <w:rsid w:val="005F4946"/>
    <w:rsid w:val="005F6669"/>
    <w:rsid w:val="006051BF"/>
    <w:rsid w:val="00607851"/>
    <w:rsid w:val="0061260C"/>
    <w:rsid w:val="0061583E"/>
    <w:rsid w:val="006222CA"/>
    <w:rsid w:val="00622C1E"/>
    <w:rsid w:val="006302B2"/>
    <w:rsid w:val="00630653"/>
    <w:rsid w:val="00633316"/>
    <w:rsid w:val="00637ED7"/>
    <w:rsid w:val="0064085F"/>
    <w:rsid w:val="006440BE"/>
    <w:rsid w:val="00644A61"/>
    <w:rsid w:val="00647A91"/>
    <w:rsid w:val="0065794E"/>
    <w:rsid w:val="0067257F"/>
    <w:rsid w:val="00674575"/>
    <w:rsid w:val="00675868"/>
    <w:rsid w:val="00681F51"/>
    <w:rsid w:val="00682643"/>
    <w:rsid w:val="00683178"/>
    <w:rsid w:val="00686C08"/>
    <w:rsid w:val="006925A7"/>
    <w:rsid w:val="006A1D7E"/>
    <w:rsid w:val="006B1414"/>
    <w:rsid w:val="006B2968"/>
    <w:rsid w:val="006B5043"/>
    <w:rsid w:val="006B7A22"/>
    <w:rsid w:val="006D6133"/>
    <w:rsid w:val="006E0937"/>
    <w:rsid w:val="006E62A6"/>
    <w:rsid w:val="006E6FFA"/>
    <w:rsid w:val="006F25B6"/>
    <w:rsid w:val="006F4B0C"/>
    <w:rsid w:val="00700D8E"/>
    <w:rsid w:val="00701DB0"/>
    <w:rsid w:val="00706476"/>
    <w:rsid w:val="00714822"/>
    <w:rsid w:val="00727B09"/>
    <w:rsid w:val="00730001"/>
    <w:rsid w:val="00730761"/>
    <w:rsid w:val="00730E51"/>
    <w:rsid w:val="00737B57"/>
    <w:rsid w:val="007500E0"/>
    <w:rsid w:val="00751ECA"/>
    <w:rsid w:val="00751F4A"/>
    <w:rsid w:val="00755C6E"/>
    <w:rsid w:val="00773D70"/>
    <w:rsid w:val="00776E6F"/>
    <w:rsid w:val="00780AF6"/>
    <w:rsid w:val="0078133E"/>
    <w:rsid w:val="00787EF0"/>
    <w:rsid w:val="00794AE9"/>
    <w:rsid w:val="00795D40"/>
    <w:rsid w:val="007A2717"/>
    <w:rsid w:val="007A2EED"/>
    <w:rsid w:val="007A3348"/>
    <w:rsid w:val="007A40F6"/>
    <w:rsid w:val="007A45E9"/>
    <w:rsid w:val="007B601D"/>
    <w:rsid w:val="007C0A9B"/>
    <w:rsid w:val="007C48BB"/>
    <w:rsid w:val="007D14E0"/>
    <w:rsid w:val="007E1441"/>
    <w:rsid w:val="007E6613"/>
    <w:rsid w:val="00800211"/>
    <w:rsid w:val="00810EE9"/>
    <w:rsid w:val="00817486"/>
    <w:rsid w:val="00820326"/>
    <w:rsid w:val="00823C66"/>
    <w:rsid w:val="008250EB"/>
    <w:rsid w:val="008268C3"/>
    <w:rsid w:val="00837882"/>
    <w:rsid w:val="0084229A"/>
    <w:rsid w:val="008537D5"/>
    <w:rsid w:val="00860F75"/>
    <w:rsid w:val="0086502E"/>
    <w:rsid w:val="008652BA"/>
    <w:rsid w:val="008662BF"/>
    <w:rsid w:val="00866BE3"/>
    <w:rsid w:val="00891DE1"/>
    <w:rsid w:val="00892238"/>
    <w:rsid w:val="008923E0"/>
    <w:rsid w:val="008A0031"/>
    <w:rsid w:val="008A58E2"/>
    <w:rsid w:val="008A7620"/>
    <w:rsid w:val="008B2572"/>
    <w:rsid w:val="008B5930"/>
    <w:rsid w:val="008C115A"/>
    <w:rsid w:val="008D7E2B"/>
    <w:rsid w:val="0091288B"/>
    <w:rsid w:val="0091503E"/>
    <w:rsid w:val="00915C20"/>
    <w:rsid w:val="00921290"/>
    <w:rsid w:val="00922737"/>
    <w:rsid w:val="0092638E"/>
    <w:rsid w:val="00935CE5"/>
    <w:rsid w:val="0094047B"/>
    <w:rsid w:val="009453F7"/>
    <w:rsid w:val="00946848"/>
    <w:rsid w:val="00951DA2"/>
    <w:rsid w:val="00952F79"/>
    <w:rsid w:val="0096424E"/>
    <w:rsid w:val="009656C4"/>
    <w:rsid w:val="009661D5"/>
    <w:rsid w:val="00966738"/>
    <w:rsid w:val="00970AF9"/>
    <w:rsid w:val="009831EA"/>
    <w:rsid w:val="009968D5"/>
    <w:rsid w:val="00996D5F"/>
    <w:rsid w:val="00996ECB"/>
    <w:rsid w:val="009A1F60"/>
    <w:rsid w:val="009A5392"/>
    <w:rsid w:val="009D0BEB"/>
    <w:rsid w:val="009E6145"/>
    <w:rsid w:val="009E62D9"/>
    <w:rsid w:val="009F4B31"/>
    <w:rsid w:val="009F7F2A"/>
    <w:rsid w:val="00A03EAF"/>
    <w:rsid w:val="00A10F14"/>
    <w:rsid w:val="00A20AFD"/>
    <w:rsid w:val="00A20D6B"/>
    <w:rsid w:val="00A36320"/>
    <w:rsid w:val="00A4654D"/>
    <w:rsid w:val="00A56C63"/>
    <w:rsid w:val="00A56E64"/>
    <w:rsid w:val="00A62DE3"/>
    <w:rsid w:val="00A7297C"/>
    <w:rsid w:val="00A72EA1"/>
    <w:rsid w:val="00A75680"/>
    <w:rsid w:val="00A81AD4"/>
    <w:rsid w:val="00A97998"/>
    <w:rsid w:val="00AA23B9"/>
    <w:rsid w:val="00AA7A0D"/>
    <w:rsid w:val="00AB03AE"/>
    <w:rsid w:val="00AB3259"/>
    <w:rsid w:val="00AB3C9D"/>
    <w:rsid w:val="00AD21ED"/>
    <w:rsid w:val="00AF360E"/>
    <w:rsid w:val="00B0659C"/>
    <w:rsid w:val="00B07D7A"/>
    <w:rsid w:val="00B34723"/>
    <w:rsid w:val="00B42325"/>
    <w:rsid w:val="00B43CBB"/>
    <w:rsid w:val="00B53999"/>
    <w:rsid w:val="00B548B5"/>
    <w:rsid w:val="00B61F96"/>
    <w:rsid w:val="00B62A26"/>
    <w:rsid w:val="00B6413E"/>
    <w:rsid w:val="00B757D5"/>
    <w:rsid w:val="00B76DA7"/>
    <w:rsid w:val="00B80EA8"/>
    <w:rsid w:val="00B843FF"/>
    <w:rsid w:val="00B92728"/>
    <w:rsid w:val="00BA4326"/>
    <w:rsid w:val="00BA4636"/>
    <w:rsid w:val="00BB0DA9"/>
    <w:rsid w:val="00BB6672"/>
    <w:rsid w:val="00BC5308"/>
    <w:rsid w:val="00BE013A"/>
    <w:rsid w:val="00BF58E7"/>
    <w:rsid w:val="00C02738"/>
    <w:rsid w:val="00C10043"/>
    <w:rsid w:val="00C106D5"/>
    <w:rsid w:val="00C25BB7"/>
    <w:rsid w:val="00C264BD"/>
    <w:rsid w:val="00C313BC"/>
    <w:rsid w:val="00C37DBB"/>
    <w:rsid w:val="00C4272F"/>
    <w:rsid w:val="00C473D8"/>
    <w:rsid w:val="00C47515"/>
    <w:rsid w:val="00C506FE"/>
    <w:rsid w:val="00C50A8C"/>
    <w:rsid w:val="00C60D2F"/>
    <w:rsid w:val="00C64175"/>
    <w:rsid w:val="00C71E68"/>
    <w:rsid w:val="00C75A24"/>
    <w:rsid w:val="00C83505"/>
    <w:rsid w:val="00C8368B"/>
    <w:rsid w:val="00C8694E"/>
    <w:rsid w:val="00C87598"/>
    <w:rsid w:val="00C90EAD"/>
    <w:rsid w:val="00C95F9C"/>
    <w:rsid w:val="00C97E76"/>
    <w:rsid w:val="00CA2359"/>
    <w:rsid w:val="00CA257A"/>
    <w:rsid w:val="00CB2FED"/>
    <w:rsid w:val="00CC0E2F"/>
    <w:rsid w:val="00CC7381"/>
    <w:rsid w:val="00CD5900"/>
    <w:rsid w:val="00CE6246"/>
    <w:rsid w:val="00CF3366"/>
    <w:rsid w:val="00D13DFF"/>
    <w:rsid w:val="00D216DF"/>
    <w:rsid w:val="00D22EFB"/>
    <w:rsid w:val="00D23997"/>
    <w:rsid w:val="00D33F50"/>
    <w:rsid w:val="00D46FD4"/>
    <w:rsid w:val="00D47F26"/>
    <w:rsid w:val="00D514EB"/>
    <w:rsid w:val="00D61E99"/>
    <w:rsid w:val="00D7381A"/>
    <w:rsid w:val="00D74B0A"/>
    <w:rsid w:val="00D77B1D"/>
    <w:rsid w:val="00D86B60"/>
    <w:rsid w:val="00D8730A"/>
    <w:rsid w:val="00D87E3C"/>
    <w:rsid w:val="00D9696A"/>
    <w:rsid w:val="00DA1929"/>
    <w:rsid w:val="00DA3FDC"/>
    <w:rsid w:val="00DA46AC"/>
    <w:rsid w:val="00DB22B0"/>
    <w:rsid w:val="00DB4DF6"/>
    <w:rsid w:val="00DC73D6"/>
    <w:rsid w:val="00DD4D87"/>
    <w:rsid w:val="00DE0709"/>
    <w:rsid w:val="00E03D74"/>
    <w:rsid w:val="00E04B4F"/>
    <w:rsid w:val="00E103E7"/>
    <w:rsid w:val="00E20A3F"/>
    <w:rsid w:val="00E2112D"/>
    <w:rsid w:val="00E213BB"/>
    <w:rsid w:val="00E22B57"/>
    <w:rsid w:val="00E32C8C"/>
    <w:rsid w:val="00E36164"/>
    <w:rsid w:val="00E51696"/>
    <w:rsid w:val="00E538DB"/>
    <w:rsid w:val="00E72FC7"/>
    <w:rsid w:val="00E762F5"/>
    <w:rsid w:val="00E80CA6"/>
    <w:rsid w:val="00E82677"/>
    <w:rsid w:val="00E84FED"/>
    <w:rsid w:val="00E92B6B"/>
    <w:rsid w:val="00E978AC"/>
    <w:rsid w:val="00EA7915"/>
    <w:rsid w:val="00EA7E95"/>
    <w:rsid w:val="00EB2700"/>
    <w:rsid w:val="00EB741F"/>
    <w:rsid w:val="00EC3007"/>
    <w:rsid w:val="00EC5DC2"/>
    <w:rsid w:val="00EC6E9A"/>
    <w:rsid w:val="00EC7920"/>
    <w:rsid w:val="00ED2095"/>
    <w:rsid w:val="00ED5C9A"/>
    <w:rsid w:val="00EE1606"/>
    <w:rsid w:val="00EE3B95"/>
    <w:rsid w:val="00EE6237"/>
    <w:rsid w:val="00EF174F"/>
    <w:rsid w:val="00EF17B1"/>
    <w:rsid w:val="00F37AA2"/>
    <w:rsid w:val="00F4295D"/>
    <w:rsid w:val="00F453F9"/>
    <w:rsid w:val="00F4751B"/>
    <w:rsid w:val="00F54FD3"/>
    <w:rsid w:val="00F5524E"/>
    <w:rsid w:val="00F63463"/>
    <w:rsid w:val="00F643D5"/>
    <w:rsid w:val="00F67598"/>
    <w:rsid w:val="00F761A3"/>
    <w:rsid w:val="00F83AA5"/>
    <w:rsid w:val="00F871AC"/>
    <w:rsid w:val="00F93B62"/>
    <w:rsid w:val="00FA7D53"/>
    <w:rsid w:val="00FB495B"/>
    <w:rsid w:val="00FD00C6"/>
    <w:rsid w:val="00FD39D6"/>
    <w:rsid w:val="00FF365A"/>
    <w:rsid w:val="00FF3F1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C0E7994"/>
  <w15:docId w15:val="{47DD975E-DB98-4F89-9685-F7BB7891D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7EF0"/>
  </w:style>
  <w:style w:type="paragraph" w:styleId="Heading1">
    <w:name w:val="heading 1"/>
    <w:basedOn w:val="Normal"/>
    <w:next w:val="Normal"/>
    <w:link w:val="Heading1Char"/>
    <w:uiPriority w:val="9"/>
    <w:qFormat/>
    <w:rsid w:val="00101B33"/>
    <w:pPr>
      <w:keepNext/>
      <w:keepLines/>
      <w:spacing w:before="480" w:after="0"/>
      <w:outlineLvl w:val="0"/>
    </w:pPr>
    <w:rPr>
      <w:rFonts w:ascii="Times New Roman" w:eastAsiaTheme="majorEastAsia" w:hAnsi="Times New Roman" w:cstheme="majorBidi"/>
      <w:b/>
      <w:bCs/>
      <w:sz w:val="28"/>
      <w:szCs w:val="28"/>
    </w:rPr>
  </w:style>
  <w:style w:type="paragraph" w:styleId="Heading2">
    <w:name w:val="heading 2"/>
    <w:basedOn w:val="Normal"/>
    <w:next w:val="Normal"/>
    <w:link w:val="Heading2Char"/>
    <w:uiPriority w:val="9"/>
    <w:semiHidden/>
    <w:unhideWhenUsed/>
    <w:qFormat/>
    <w:rsid w:val="00A81AD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B80EA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AA23B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A23B9"/>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A23B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A23B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A23B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A23B9"/>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D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1D19"/>
    <w:rPr>
      <w:rFonts w:ascii="Tahoma" w:hAnsi="Tahoma" w:cs="Tahoma"/>
      <w:sz w:val="16"/>
      <w:szCs w:val="16"/>
    </w:rPr>
  </w:style>
  <w:style w:type="paragraph" w:styleId="BodyText">
    <w:name w:val="Body Text"/>
    <w:basedOn w:val="Normal"/>
    <w:link w:val="BodyTextChar"/>
    <w:rsid w:val="009F7F2A"/>
    <w:pPr>
      <w:spacing w:after="0" w:line="360" w:lineRule="auto"/>
      <w:jc w:val="both"/>
    </w:pPr>
    <w:rPr>
      <w:rFonts w:ascii="Times New Roman" w:eastAsia="Times New Roman" w:hAnsi="Times New Roman" w:cs="Times New Roman"/>
      <w:sz w:val="24"/>
      <w:szCs w:val="24"/>
      <w:lang w:val="en-GB"/>
    </w:rPr>
  </w:style>
  <w:style w:type="character" w:customStyle="1" w:styleId="BodyTextChar">
    <w:name w:val="Body Text Char"/>
    <w:basedOn w:val="DefaultParagraphFont"/>
    <w:link w:val="BodyText"/>
    <w:rsid w:val="009F7F2A"/>
    <w:rPr>
      <w:rFonts w:ascii="Times New Roman" w:eastAsia="Times New Roman" w:hAnsi="Times New Roman" w:cs="Times New Roman"/>
      <w:sz w:val="24"/>
      <w:szCs w:val="24"/>
      <w:lang w:val="en-GB"/>
    </w:rPr>
  </w:style>
  <w:style w:type="paragraph" w:styleId="Header">
    <w:name w:val="header"/>
    <w:basedOn w:val="Normal"/>
    <w:link w:val="HeaderChar"/>
    <w:rsid w:val="00524CE8"/>
    <w:pPr>
      <w:tabs>
        <w:tab w:val="center" w:pos="4153"/>
        <w:tab w:val="right" w:pos="8306"/>
      </w:tabs>
      <w:spacing w:after="0" w:line="240" w:lineRule="auto"/>
    </w:pPr>
    <w:rPr>
      <w:rFonts w:ascii="Times New Roman" w:eastAsia="Times New Roman" w:hAnsi="Times New Roman" w:cs="Times New Roman"/>
      <w:sz w:val="24"/>
      <w:szCs w:val="24"/>
      <w:lang w:val="en-GB"/>
    </w:rPr>
  </w:style>
  <w:style w:type="character" w:customStyle="1" w:styleId="HeaderChar">
    <w:name w:val="Header Char"/>
    <w:basedOn w:val="DefaultParagraphFont"/>
    <w:link w:val="Header"/>
    <w:rsid w:val="00524CE8"/>
    <w:rPr>
      <w:rFonts w:ascii="Times New Roman" w:eastAsia="Times New Roman" w:hAnsi="Times New Roman" w:cs="Times New Roman"/>
      <w:sz w:val="24"/>
      <w:szCs w:val="24"/>
      <w:lang w:val="en-GB"/>
    </w:rPr>
  </w:style>
  <w:style w:type="paragraph" w:styleId="ListParagraph">
    <w:name w:val="List Paragraph"/>
    <w:basedOn w:val="Normal"/>
    <w:uiPriority w:val="34"/>
    <w:qFormat/>
    <w:rsid w:val="009831EA"/>
    <w:pPr>
      <w:ind w:left="720"/>
      <w:contextualSpacing/>
    </w:pPr>
  </w:style>
  <w:style w:type="character" w:styleId="Hyperlink">
    <w:name w:val="Hyperlink"/>
    <w:basedOn w:val="DefaultParagraphFont"/>
    <w:uiPriority w:val="99"/>
    <w:unhideWhenUsed/>
    <w:rsid w:val="00542E75"/>
    <w:rPr>
      <w:color w:val="0000FF" w:themeColor="hyperlink"/>
      <w:u w:val="single"/>
    </w:rPr>
  </w:style>
  <w:style w:type="character" w:customStyle="1" w:styleId="apple-converted-space">
    <w:name w:val="apple-converted-space"/>
    <w:basedOn w:val="DefaultParagraphFont"/>
    <w:rsid w:val="0026270E"/>
  </w:style>
  <w:style w:type="character" w:styleId="Strong">
    <w:name w:val="Strong"/>
    <w:basedOn w:val="DefaultParagraphFont"/>
    <w:uiPriority w:val="22"/>
    <w:qFormat/>
    <w:rsid w:val="00D46FD4"/>
    <w:rPr>
      <w:b/>
      <w:bCs/>
    </w:rPr>
  </w:style>
  <w:style w:type="paragraph" w:customStyle="1" w:styleId="TTPParagraphothers">
    <w:name w:val="TTP Paragraph (others)"/>
    <w:basedOn w:val="Normal"/>
    <w:uiPriority w:val="99"/>
    <w:rsid w:val="00EB2700"/>
    <w:pPr>
      <w:autoSpaceDE w:val="0"/>
      <w:autoSpaceDN w:val="0"/>
      <w:spacing w:after="0" w:line="240" w:lineRule="auto"/>
      <w:ind w:firstLine="283"/>
      <w:jc w:val="both"/>
    </w:pPr>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96D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996D5F"/>
  </w:style>
  <w:style w:type="paragraph" w:customStyle="1" w:styleId="TAJudulBAB">
    <w:name w:val="TA: Judul BAB"/>
    <w:basedOn w:val="Heading1"/>
    <w:qFormat/>
    <w:rsid w:val="00101B33"/>
    <w:pPr>
      <w:spacing w:before="0" w:line="360" w:lineRule="auto"/>
      <w:jc w:val="center"/>
    </w:pPr>
    <w:rPr>
      <w:rFonts w:cs="Times New Roman"/>
      <w:color w:val="000000" w:themeColor="text1"/>
    </w:rPr>
  </w:style>
  <w:style w:type="character" w:customStyle="1" w:styleId="Heading1Char">
    <w:name w:val="Heading 1 Char"/>
    <w:basedOn w:val="DefaultParagraphFont"/>
    <w:link w:val="Heading1"/>
    <w:uiPriority w:val="9"/>
    <w:rsid w:val="00101B33"/>
    <w:rPr>
      <w:rFonts w:ascii="Times New Roman" w:eastAsiaTheme="majorEastAsia" w:hAnsi="Times New Roman" w:cstheme="majorBidi"/>
      <w:b/>
      <w:bCs/>
      <w:sz w:val="28"/>
      <w:szCs w:val="28"/>
    </w:rPr>
  </w:style>
  <w:style w:type="paragraph" w:styleId="TOCHeading">
    <w:name w:val="TOC Heading"/>
    <w:basedOn w:val="Heading1"/>
    <w:next w:val="Normal"/>
    <w:uiPriority w:val="39"/>
    <w:semiHidden/>
    <w:unhideWhenUsed/>
    <w:qFormat/>
    <w:rsid w:val="0047514A"/>
    <w:pPr>
      <w:outlineLvl w:val="9"/>
    </w:pPr>
    <w:rPr>
      <w:lang w:eastAsia="ja-JP"/>
    </w:rPr>
  </w:style>
  <w:style w:type="character" w:customStyle="1" w:styleId="Heading2Char">
    <w:name w:val="Heading 2 Char"/>
    <w:basedOn w:val="DefaultParagraphFont"/>
    <w:link w:val="Heading2"/>
    <w:uiPriority w:val="9"/>
    <w:semiHidden/>
    <w:rsid w:val="00A81AD4"/>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3164D4"/>
    <w:pPr>
      <w:tabs>
        <w:tab w:val="right" w:leader="dot" w:pos="7928"/>
      </w:tabs>
      <w:spacing w:after="100"/>
    </w:pPr>
    <w:rPr>
      <w:rFonts w:ascii="Times New Roman" w:hAnsi="Times New Roman"/>
      <w:sz w:val="24"/>
    </w:rPr>
  </w:style>
  <w:style w:type="paragraph" w:customStyle="1" w:styleId="TAJudulSubBab">
    <w:name w:val="TA: Judul Sub Bab"/>
    <w:basedOn w:val="Heading2"/>
    <w:qFormat/>
    <w:rsid w:val="00787EF0"/>
    <w:pPr>
      <w:autoSpaceDE w:val="0"/>
      <w:autoSpaceDN w:val="0"/>
      <w:adjustRightInd w:val="0"/>
      <w:spacing w:before="0" w:line="360" w:lineRule="auto"/>
      <w:jc w:val="both"/>
    </w:pPr>
    <w:rPr>
      <w:rFonts w:ascii="Times New Roman" w:hAnsi="Times New Roman" w:cs="Times New Roman"/>
      <w:color w:val="auto"/>
      <w:sz w:val="24"/>
      <w:szCs w:val="24"/>
    </w:rPr>
  </w:style>
  <w:style w:type="paragraph" w:styleId="TOC2">
    <w:name w:val="toc 2"/>
    <w:basedOn w:val="Normal"/>
    <w:next w:val="Normal"/>
    <w:autoRedefine/>
    <w:uiPriority w:val="39"/>
    <w:unhideWhenUsed/>
    <w:rsid w:val="002E6C8E"/>
    <w:pPr>
      <w:tabs>
        <w:tab w:val="left" w:pos="567"/>
        <w:tab w:val="right" w:leader="dot" w:pos="7928"/>
      </w:tabs>
      <w:spacing w:after="100"/>
    </w:pPr>
    <w:rPr>
      <w:rFonts w:ascii="Times New Roman" w:hAnsi="Times New Roman"/>
      <w:sz w:val="24"/>
    </w:rPr>
  </w:style>
  <w:style w:type="character" w:customStyle="1" w:styleId="Heading3Char">
    <w:name w:val="Heading 3 Char"/>
    <w:basedOn w:val="DefaultParagraphFont"/>
    <w:link w:val="Heading3"/>
    <w:uiPriority w:val="9"/>
    <w:semiHidden/>
    <w:rsid w:val="00B80EA8"/>
    <w:rPr>
      <w:rFonts w:asciiTheme="majorHAnsi" w:eastAsiaTheme="majorEastAsia" w:hAnsiTheme="majorHAnsi" w:cstheme="majorBidi"/>
      <w:b/>
      <w:bCs/>
      <w:color w:val="4F81BD" w:themeColor="accent1"/>
    </w:rPr>
  </w:style>
  <w:style w:type="paragraph" w:customStyle="1" w:styleId="TATeksParagraf">
    <w:name w:val="TA: Teks Paragraf"/>
    <w:basedOn w:val="Normal"/>
    <w:qFormat/>
    <w:rsid w:val="00B80EA8"/>
    <w:pPr>
      <w:spacing w:after="0" w:line="360" w:lineRule="auto"/>
      <w:jc w:val="both"/>
    </w:pPr>
    <w:rPr>
      <w:rFonts w:ascii="Times New Roman" w:hAnsi="Times New Roman" w:cs="Times New Roman"/>
      <w:sz w:val="24"/>
      <w:szCs w:val="24"/>
    </w:rPr>
  </w:style>
  <w:style w:type="paragraph" w:customStyle="1" w:styleId="TATeksAbstrak">
    <w:name w:val="TA: Teks Abstrak"/>
    <w:basedOn w:val="Normal"/>
    <w:qFormat/>
    <w:rsid w:val="007E1441"/>
    <w:pPr>
      <w:spacing w:after="0" w:line="240" w:lineRule="auto"/>
      <w:jc w:val="both"/>
    </w:pPr>
    <w:rPr>
      <w:rFonts w:ascii="Times New Roman" w:hAnsi="Times New Roman" w:cs="Times New Roman"/>
      <w:sz w:val="24"/>
      <w:szCs w:val="24"/>
    </w:rPr>
  </w:style>
  <w:style w:type="paragraph" w:customStyle="1" w:styleId="TATeksGambar">
    <w:name w:val="TA: Teks Gambar"/>
    <w:basedOn w:val="TTPParagraphothers"/>
    <w:qFormat/>
    <w:rsid w:val="007E1441"/>
    <w:pPr>
      <w:spacing w:line="360" w:lineRule="auto"/>
      <w:ind w:firstLine="0"/>
      <w:jc w:val="center"/>
    </w:pPr>
    <w:rPr>
      <w:rFonts w:eastAsia="Calibri"/>
      <w:noProof/>
    </w:rPr>
  </w:style>
  <w:style w:type="paragraph" w:customStyle="1" w:styleId="TATeksTabel">
    <w:name w:val="TA: Teks Tabel"/>
    <w:basedOn w:val="TTPParagraphothers"/>
    <w:qFormat/>
    <w:rsid w:val="007E1441"/>
    <w:pPr>
      <w:spacing w:line="360" w:lineRule="auto"/>
      <w:ind w:firstLine="0"/>
      <w:jc w:val="center"/>
    </w:pPr>
    <w:rPr>
      <w:rFonts w:eastAsia="Calibri"/>
      <w:noProof/>
    </w:rPr>
  </w:style>
  <w:style w:type="character" w:customStyle="1" w:styleId="Heading4Char">
    <w:name w:val="Heading 4 Char"/>
    <w:basedOn w:val="DefaultParagraphFont"/>
    <w:link w:val="Heading4"/>
    <w:uiPriority w:val="9"/>
    <w:semiHidden/>
    <w:rsid w:val="00AA23B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A23B9"/>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A23B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A23B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A23B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A23B9"/>
    <w:rPr>
      <w:rFonts w:asciiTheme="majorHAnsi" w:eastAsiaTheme="majorEastAsia" w:hAnsiTheme="majorHAnsi" w:cstheme="majorBidi"/>
      <w:i/>
      <w:iCs/>
      <w:color w:val="404040" w:themeColor="text1" w:themeTint="BF"/>
      <w:sz w:val="20"/>
      <w:szCs w:val="20"/>
    </w:rPr>
  </w:style>
  <w:style w:type="paragraph" w:customStyle="1" w:styleId="TALampiran">
    <w:name w:val="TA: Lampiran"/>
    <w:basedOn w:val="Normal"/>
    <w:qFormat/>
    <w:rsid w:val="001C510B"/>
    <w:pPr>
      <w:autoSpaceDE w:val="0"/>
      <w:autoSpaceDN w:val="0"/>
      <w:adjustRightInd w:val="0"/>
      <w:spacing w:after="0" w:line="360" w:lineRule="auto"/>
      <w:jc w:val="center"/>
    </w:pPr>
    <w:rPr>
      <w:rFonts w:ascii="Times New Roman" w:hAnsi="Times New Roman" w:cs="Times New Roman"/>
      <w:b/>
      <w:sz w:val="24"/>
      <w:szCs w:val="24"/>
    </w:rPr>
  </w:style>
  <w:style w:type="paragraph" w:customStyle="1" w:styleId="Style1">
    <w:name w:val="Style1"/>
    <w:basedOn w:val="TATeksGambar"/>
    <w:qFormat/>
    <w:rsid w:val="00033E03"/>
  </w:style>
  <w:style w:type="paragraph" w:customStyle="1" w:styleId="Style2">
    <w:name w:val="Style2"/>
    <w:basedOn w:val="TATeksTabel"/>
    <w:qFormat/>
    <w:rsid w:val="00033E03"/>
  </w:style>
  <w:style w:type="table" w:styleId="TableGrid">
    <w:name w:val="Table Grid"/>
    <w:basedOn w:val="TableNormal"/>
    <w:uiPriority w:val="59"/>
    <w:rsid w:val="00E72FC7"/>
    <w:pPr>
      <w:spacing w:after="0" w:line="240" w:lineRule="auto"/>
    </w:pPr>
    <w:rPr>
      <w:rFonts w:ascii="Times New Roman" w:eastAsiaTheme="minorEastAsia" w:hAnsi="Times New Roman" w:cs="Times New Roman"/>
      <w:sz w:val="24"/>
      <w:szCs w:val="24"/>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00732"/>
    <w:rPr>
      <w:color w:val="808080"/>
    </w:rPr>
  </w:style>
  <w:style w:type="paragraph" w:customStyle="1" w:styleId="sub6">
    <w:name w:val="sub 6"/>
    <w:basedOn w:val="BodyText"/>
    <w:rsid w:val="004A662F"/>
    <w:pPr>
      <w:numPr>
        <w:numId w:val="11"/>
      </w:numPr>
    </w:pPr>
    <w:rPr>
      <w:b/>
    </w:rPr>
  </w:style>
  <w:style w:type="paragraph" w:customStyle="1" w:styleId="TAJudulSub-SubBab">
    <w:name w:val="TA: Judul Sub-Sub Bab"/>
    <w:basedOn w:val="Heading3"/>
    <w:qFormat/>
    <w:rsid w:val="00787EF0"/>
    <w:pPr>
      <w:spacing w:before="0" w:line="360" w:lineRule="auto"/>
    </w:pPr>
    <w:rPr>
      <w:rFonts w:ascii="Times New Roman" w:hAnsi="Times New Roman"/>
      <w:color w:val="auto"/>
      <w:sz w:val="24"/>
    </w:rPr>
  </w:style>
  <w:style w:type="paragraph" w:styleId="TOC3">
    <w:name w:val="toc 3"/>
    <w:basedOn w:val="Normal"/>
    <w:next w:val="Normal"/>
    <w:autoRedefine/>
    <w:uiPriority w:val="39"/>
    <w:unhideWhenUsed/>
    <w:rsid w:val="002E6C8E"/>
    <w:pPr>
      <w:tabs>
        <w:tab w:val="left" w:pos="851"/>
        <w:tab w:val="right" w:leader="dot" w:pos="7928"/>
      </w:tabs>
      <w:spacing w:after="100"/>
    </w:pPr>
    <w:rPr>
      <w:rFonts w:ascii="Times New Roman" w:hAnsi="Times New Roman"/>
      <w:sz w:val="24"/>
    </w:rPr>
  </w:style>
  <w:style w:type="paragraph" w:customStyle="1" w:styleId="TASubBabtktinggi">
    <w:name w:val="TA: Sub Bab tk tinggi"/>
    <w:basedOn w:val="TATeksParagraf"/>
    <w:next w:val="Heading4"/>
    <w:qFormat/>
    <w:rsid w:val="001E15D9"/>
    <w:pPr>
      <w:numPr>
        <w:numId w:val="14"/>
      </w:numPr>
      <w:ind w:left="567" w:hanging="567"/>
    </w:pPr>
    <w:rPr>
      <w:b/>
    </w:rPr>
  </w:style>
  <w:style w:type="character" w:styleId="CommentReference">
    <w:name w:val="annotation reference"/>
    <w:basedOn w:val="DefaultParagraphFont"/>
    <w:uiPriority w:val="99"/>
    <w:semiHidden/>
    <w:unhideWhenUsed/>
    <w:rsid w:val="00F37AA2"/>
    <w:rPr>
      <w:sz w:val="16"/>
      <w:szCs w:val="16"/>
    </w:rPr>
  </w:style>
  <w:style w:type="paragraph" w:styleId="CommentText">
    <w:name w:val="annotation text"/>
    <w:basedOn w:val="Normal"/>
    <w:link w:val="CommentTextChar"/>
    <w:uiPriority w:val="99"/>
    <w:semiHidden/>
    <w:unhideWhenUsed/>
    <w:rsid w:val="00F37AA2"/>
    <w:pPr>
      <w:spacing w:line="240" w:lineRule="auto"/>
    </w:pPr>
    <w:rPr>
      <w:sz w:val="20"/>
      <w:szCs w:val="20"/>
    </w:rPr>
  </w:style>
  <w:style w:type="character" w:customStyle="1" w:styleId="CommentTextChar">
    <w:name w:val="Comment Text Char"/>
    <w:basedOn w:val="DefaultParagraphFont"/>
    <w:link w:val="CommentText"/>
    <w:uiPriority w:val="99"/>
    <w:semiHidden/>
    <w:rsid w:val="00F37AA2"/>
    <w:rPr>
      <w:sz w:val="20"/>
      <w:szCs w:val="20"/>
    </w:rPr>
  </w:style>
  <w:style w:type="paragraph" w:styleId="CommentSubject">
    <w:name w:val="annotation subject"/>
    <w:basedOn w:val="CommentText"/>
    <w:next w:val="CommentText"/>
    <w:link w:val="CommentSubjectChar"/>
    <w:uiPriority w:val="99"/>
    <w:semiHidden/>
    <w:unhideWhenUsed/>
    <w:rsid w:val="00F37AA2"/>
    <w:rPr>
      <w:b/>
      <w:bCs/>
    </w:rPr>
  </w:style>
  <w:style w:type="character" w:customStyle="1" w:styleId="CommentSubjectChar">
    <w:name w:val="Comment Subject Char"/>
    <w:basedOn w:val="CommentTextChar"/>
    <w:link w:val="CommentSubject"/>
    <w:uiPriority w:val="99"/>
    <w:semiHidden/>
    <w:rsid w:val="00F37AA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3628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header" Target="header4.xml"/><Relationship Id="rId26" Type="http://schemas.openxmlformats.org/officeDocument/2006/relationships/header" Target="header8.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2.xml"/><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header" Target="header6.xml"/><Relationship Id="rId29"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8.jpeg"/><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7.PNG"/><Relationship Id="rId28" Type="http://schemas.openxmlformats.org/officeDocument/2006/relationships/footer" Target="footer4.xml"/><Relationship Id="rId10" Type="http://schemas.openxmlformats.org/officeDocument/2006/relationships/footer" Target="footer1.xml"/><Relationship Id="rId19" Type="http://schemas.openxmlformats.org/officeDocument/2006/relationships/header" Target="header5.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Microsoft_Visio_2003-2010_Drawing.vsd"/><Relationship Id="rId22" Type="http://schemas.openxmlformats.org/officeDocument/2006/relationships/header" Target="header7.xml"/><Relationship Id="rId27" Type="http://schemas.openxmlformats.org/officeDocument/2006/relationships/header" Target="header9.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6.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6.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D42EEC-E1A0-4D82-A51B-697054EA9D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36</Pages>
  <Words>5487</Words>
  <Characters>31279</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1</dc:creator>
  <cp:lastModifiedBy>Irvan Budiawan</cp:lastModifiedBy>
  <cp:revision>22</cp:revision>
  <cp:lastPrinted>2021-05-03T03:05:00Z</cp:lastPrinted>
  <dcterms:created xsi:type="dcterms:W3CDTF">2022-10-07T02:16:00Z</dcterms:created>
  <dcterms:modified xsi:type="dcterms:W3CDTF">2023-09-09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1205de22cc0d08c1e3c5e33a81ea786adaa659d69c989b02a2aaf35d52942136</vt:lpwstr>
  </property>
  <property fmtid="{D5CDD505-2E9C-101B-9397-08002B2CF9AE}" pid="3" name="MSIP_Label_38b525e5-f3da-4501-8f1e-526b6769fc56_Enabled">
    <vt:lpwstr>true</vt:lpwstr>
  </property>
  <property fmtid="{D5CDD505-2E9C-101B-9397-08002B2CF9AE}" pid="4" name="MSIP_Label_38b525e5-f3da-4501-8f1e-526b6769fc56_SetDate">
    <vt:lpwstr>2023-09-09T03:03:18Z</vt:lpwstr>
  </property>
  <property fmtid="{D5CDD505-2E9C-101B-9397-08002B2CF9AE}" pid="5" name="MSIP_Label_38b525e5-f3da-4501-8f1e-526b6769fc56_Method">
    <vt:lpwstr>Standard</vt:lpwstr>
  </property>
  <property fmtid="{D5CDD505-2E9C-101B-9397-08002B2CF9AE}" pid="6" name="MSIP_Label_38b525e5-f3da-4501-8f1e-526b6769fc56_Name">
    <vt:lpwstr>defa4170-0d19-0005-0004-bc88714345d2</vt:lpwstr>
  </property>
  <property fmtid="{D5CDD505-2E9C-101B-9397-08002B2CF9AE}" pid="7" name="MSIP_Label_38b525e5-f3da-4501-8f1e-526b6769fc56_SiteId">
    <vt:lpwstr>db6e1183-4c65-405c-82ce-7cd53fa6e9dc</vt:lpwstr>
  </property>
  <property fmtid="{D5CDD505-2E9C-101B-9397-08002B2CF9AE}" pid="8" name="MSIP_Label_38b525e5-f3da-4501-8f1e-526b6769fc56_ActionId">
    <vt:lpwstr>eff6f9ae-6594-409b-8661-ab898b7d1fc1</vt:lpwstr>
  </property>
  <property fmtid="{D5CDD505-2E9C-101B-9397-08002B2CF9AE}" pid="9" name="MSIP_Label_38b525e5-f3da-4501-8f1e-526b6769fc56_ContentBits">
    <vt:lpwstr>0</vt:lpwstr>
  </property>
</Properties>
</file>